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915DED" w:rsidRPr="00FD0ACF" w:rsidRDefault="00AC6056" w:rsidP="00FD0ACF">
      <w:pPr>
        <w:spacing w:after="0"/>
        <w:jc w:val="right"/>
        <w:rPr>
          <w:rFonts w:ascii="Courier New" w:hAnsi="Courier New" w:cs="Courier New"/>
          <w:sz w:val="28"/>
          <w:szCs w:val="28"/>
        </w:rPr>
      </w:pPr>
      <w:r w:rsidRPr="00FD0ACF">
        <w:rPr>
          <w:rFonts w:ascii="Courier New" w:hAnsi="Courier New" w:cs="Courier New"/>
          <w:sz w:val="28"/>
          <w:szCs w:val="28"/>
        </w:rPr>
        <w:t>Лекция 0</w:t>
      </w:r>
      <w:r w:rsidR="006D4077">
        <w:rPr>
          <w:rFonts w:ascii="Courier New" w:hAnsi="Courier New" w:cs="Courier New"/>
          <w:sz w:val="28"/>
          <w:szCs w:val="28"/>
        </w:rPr>
        <w:t>6</w:t>
      </w:r>
    </w:p>
    <w:p w:rsidR="00520627" w:rsidRDefault="00AC6056" w:rsidP="00FD0ACF">
      <w:pPr>
        <w:spacing w:after="0"/>
        <w:jc w:val="right"/>
        <w:rPr>
          <w:rFonts w:ascii="Courier New" w:hAnsi="Courier New" w:cs="Courier New"/>
          <w:sz w:val="28"/>
          <w:szCs w:val="28"/>
        </w:rPr>
      </w:pPr>
      <w:r w:rsidRPr="00FD0ACF">
        <w:rPr>
          <w:rFonts w:ascii="Courier New" w:hAnsi="Courier New" w:cs="Courier New"/>
          <w:sz w:val="28"/>
          <w:szCs w:val="28"/>
        </w:rPr>
        <w:t>ПСКП</w:t>
      </w:r>
    </w:p>
    <w:p w:rsidR="00AC6056" w:rsidRDefault="00520627" w:rsidP="00FD0ACF">
      <w:pPr>
        <w:spacing w:after="0"/>
        <w:jc w:val="right"/>
        <w:rPr>
          <w:rFonts w:ascii="Courier New" w:hAnsi="Courier New" w:cs="Courier New"/>
          <w:sz w:val="28"/>
          <w:szCs w:val="28"/>
        </w:rPr>
      </w:pPr>
      <w:r w:rsidRPr="00682A48">
        <w:rPr>
          <w:rFonts w:ascii="Courier New" w:hAnsi="Courier New" w:cs="Courier New"/>
          <w:sz w:val="28"/>
          <w:szCs w:val="28"/>
        </w:rPr>
        <w:t xml:space="preserve"> </w:t>
      </w:r>
      <w:r w:rsidR="00AC6056" w:rsidRPr="00FD0ACF">
        <w:rPr>
          <w:rFonts w:ascii="Courier New" w:hAnsi="Courier New" w:cs="Courier New"/>
          <w:sz w:val="28"/>
          <w:szCs w:val="28"/>
        </w:rPr>
        <w:t>ПОИТ-3</w:t>
      </w:r>
    </w:p>
    <w:p w:rsidR="00FD0ACF" w:rsidRDefault="00FD0ACF" w:rsidP="00FD0ACF">
      <w:pPr>
        <w:spacing w:after="0"/>
        <w:jc w:val="right"/>
        <w:rPr>
          <w:rFonts w:ascii="Courier New" w:hAnsi="Courier New" w:cs="Courier New"/>
          <w:sz w:val="28"/>
          <w:szCs w:val="28"/>
        </w:rPr>
      </w:pPr>
    </w:p>
    <w:p w:rsidR="00FD0ACF" w:rsidRPr="006D4077" w:rsidRDefault="006D4077" w:rsidP="00FD0ACF">
      <w:pPr>
        <w:spacing w:after="0"/>
        <w:jc w:val="center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Node</w:t>
      </w:r>
      <w:r w:rsidRPr="006D4077">
        <w:rPr>
          <w:rFonts w:ascii="Courier New" w:hAnsi="Courier New" w:cs="Courier New"/>
          <w:b/>
          <w:sz w:val="28"/>
          <w:szCs w:val="28"/>
        </w:rPr>
        <w:t>.</w:t>
      </w:r>
      <w:proofErr w:type="spellStart"/>
      <w:r>
        <w:rPr>
          <w:rFonts w:ascii="Courier New" w:hAnsi="Courier New" w:cs="Courier New"/>
          <w:b/>
          <w:sz w:val="28"/>
          <w:szCs w:val="28"/>
          <w:lang w:val="en-US"/>
        </w:rPr>
        <w:t>js</w:t>
      </w:r>
      <w:proofErr w:type="spellEnd"/>
      <w:r w:rsidRPr="006D4077">
        <w:rPr>
          <w:rFonts w:ascii="Courier New" w:hAnsi="Courier New" w:cs="Courier New"/>
          <w:b/>
          <w:sz w:val="28"/>
          <w:szCs w:val="28"/>
        </w:rPr>
        <w:t>-</w:t>
      </w:r>
      <w:r>
        <w:rPr>
          <w:rFonts w:ascii="Courier New" w:hAnsi="Courier New" w:cs="Courier New"/>
          <w:b/>
          <w:sz w:val="28"/>
          <w:szCs w:val="28"/>
          <w:lang w:val="en-US"/>
        </w:rPr>
        <w:t>HTTP</w:t>
      </w:r>
      <w:r w:rsidRPr="006D4077">
        <w:rPr>
          <w:rFonts w:ascii="Courier New" w:hAnsi="Courier New" w:cs="Courier New"/>
          <w:b/>
          <w:sz w:val="28"/>
          <w:szCs w:val="28"/>
        </w:rPr>
        <w:t>-</w:t>
      </w:r>
      <w:r>
        <w:rPr>
          <w:rFonts w:ascii="Courier New" w:hAnsi="Courier New" w:cs="Courier New"/>
          <w:b/>
          <w:sz w:val="28"/>
          <w:szCs w:val="28"/>
        </w:rPr>
        <w:t>сервер</w:t>
      </w:r>
    </w:p>
    <w:p w:rsidR="00FD0ACF" w:rsidRPr="00FD0ACF" w:rsidRDefault="00FD0ACF" w:rsidP="00FD0ACF">
      <w:pPr>
        <w:spacing w:after="0"/>
        <w:jc w:val="center"/>
        <w:rPr>
          <w:rFonts w:ascii="Courier New" w:hAnsi="Courier New" w:cs="Courier New"/>
          <w:b/>
          <w:sz w:val="28"/>
          <w:szCs w:val="28"/>
        </w:rPr>
      </w:pPr>
    </w:p>
    <w:p w:rsidR="006D4077" w:rsidRPr="006D4077" w:rsidRDefault="006D4077" w:rsidP="00FD0ACF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HTTP</w:t>
      </w:r>
      <w:r w:rsidRPr="006D4077">
        <w:rPr>
          <w:rFonts w:ascii="Courier New" w:hAnsi="Courier New" w:cs="Courier New"/>
          <w:b/>
          <w:sz w:val="28"/>
          <w:szCs w:val="28"/>
        </w:rPr>
        <w:t>-</w:t>
      </w:r>
      <w:r>
        <w:rPr>
          <w:rFonts w:ascii="Courier New" w:hAnsi="Courier New" w:cs="Courier New"/>
          <w:b/>
          <w:sz w:val="28"/>
          <w:szCs w:val="28"/>
        </w:rPr>
        <w:t>сервер</w:t>
      </w:r>
      <w:r w:rsidRPr="006D4077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серверная часть </w:t>
      </w:r>
      <w:r>
        <w:rPr>
          <w:rFonts w:ascii="Courier New" w:hAnsi="Courier New" w:cs="Courier New"/>
          <w:sz w:val="28"/>
          <w:szCs w:val="28"/>
          <w:lang w:val="en-US"/>
        </w:rPr>
        <w:t>web</w:t>
      </w:r>
      <w:r w:rsidRPr="006D4077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приложения.</w:t>
      </w:r>
    </w:p>
    <w:p w:rsidR="006D4077" w:rsidRPr="006D4077" w:rsidRDefault="006D4077" w:rsidP="00FD0ACF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HTTP</w:t>
      </w:r>
      <w:r w:rsidRPr="006D4077">
        <w:rPr>
          <w:rFonts w:ascii="Courier New" w:hAnsi="Courier New" w:cs="Courier New"/>
          <w:b/>
          <w:sz w:val="28"/>
          <w:szCs w:val="28"/>
        </w:rPr>
        <w:t>-</w:t>
      </w:r>
      <w:r>
        <w:rPr>
          <w:rFonts w:ascii="Courier New" w:hAnsi="Courier New" w:cs="Courier New"/>
          <w:b/>
          <w:sz w:val="28"/>
          <w:szCs w:val="28"/>
        </w:rPr>
        <w:t>сервер</w:t>
      </w:r>
      <w:r w:rsidRPr="006D4077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простейший сервер</w:t>
      </w:r>
    </w:p>
    <w:p w:rsidR="006D4077" w:rsidRDefault="006D4077" w:rsidP="006D4077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6D4077" w:rsidRDefault="006D4077" w:rsidP="006D4077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819900" cy="2847975"/>
            <wp:effectExtent l="0" t="0" r="0" b="9525"/>
            <wp:docPr id="98" name="Рисунок 9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19900" cy="2847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D4077" w:rsidRDefault="006D4077" w:rsidP="006D4077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6D4077" w:rsidRDefault="006D4077" w:rsidP="006D4077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6D4077" w:rsidRPr="003A4AAE" w:rsidRDefault="003A4AAE" w:rsidP="006D4077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3017520" cy="2834640"/>
            <wp:effectExtent l="19050" t="19050" r="11430" b="22860"/>
            <wp:docPr id="100" name="Рисунок 1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17520" cy="283464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3276600" cy="1828800"/>
            <wp:effectExtent l="0" t="0" r="0" b="0"/>
            <wp:docPr id="101" name="Рисунок 1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76600" cy="1828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D4077" w:rsidRDefault="006D4077" w:rsidP="006D4077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6D4077" w:rsidRDefault="006D4077" w:rsidP="006D4077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B47933" w:rsidRDefault="00B47933" w:rsidP="006D4077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B47933" w:rsidRDefault="00B47933" w:rsidP="006D4077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B47933" w:rsidRDefault="00B47933" w:rsidP="006D4077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B47933" w:rsidRPr="00C44DAD" w:rsidRDefault="00B47933" w:rsidP="00B47933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lastRenderedPageBreak/>
        <w:t>HTTP</w:t>
      </w:r>
      <w:r w:rsidRPr="006D4077">
        <w:rPr>
          <w:rFonts w:ascii="Courier New" w:hAnsi="Courier New" w:cs="Courier New"/>
          <w:b/>
          <w:sz w:val="28"/>
          <w:szCs w:val="28"/>
        </w:rPr>
        <w:t>-</w:t>
      </w:r>
      <w:r>
        <w:rPr>
          <w:rFonts w:ascii="Courier New" w:hAnsi="Courier New" w:cs="Courier New"/>
          <w:b/>
          <w:sz w:val="28"/>
          <w:szCs w:val="28"/>
        </w:rPr>
        <w:t>сервер</w:t>
      </w:r>
      <w:r w:rsidRPr="006D4077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простейший сервер</w:t>
      </w:r>
    </w:p>
    <w:p w:rsidR="00C44DAD" w:rsidRDefault="00C44DAD" w:rsidP="00C44DAD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48450" cy="3810000"/>
            <wp:effectExtent l="19050" t="19050" r="19050" b="19050"/>
            <wp:docPr id="102" name="Рисунок 1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8450" cy="38100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C44DAD" w:rsidRDefault="00C44DAD" w:rsidP="00C44DAD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4000500" cy="1228725"/>
            <wp:effectExtent l="19050" t="19050" r="19050" b="28575"/>
            <wp:docPr id="103" name="Рисунок 10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00500" cy="12287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C44DAD" w:rsidRDefault="00C44DAD" w:rsidP="00C44DAD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C44DAD" w:rsidRPr="00C44DAD" w:rsidRDefault="00C44DAD" w:rsidP="00C44DAD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HTTP</w:t>
      </w:r>
      <w:r w:rsidRPr="006D4077">
        <w:rPr>
          <w:rFonts w:ascii="Courier New" w:hAnsi="Courier New" w:cs="Courier New"/>
          <w:b/>
          <w:sz w:val="28"/>
          <w:szCs w:val="28"/>
        </w:rPr>
        <w:t>-</w:t>
      </w:r>
      <w:r>
        <w:rPr>
          <w:rFonts w:ascii="Courier New" w:hAnsi="Courier New" w:cs="Courier New"/>
          <w:b/>
          <w:sz w:val="28"/>
          <w:szCs w:val="28"/>
        </w:rPr>
        <w:t>сервер</w:t>
      </w:r>
      <w:r w:rsidRPr="006D4077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простейший сервер</w:t>
      </w:r>
    </w:p>
    <w:p w:rsidR="00C44DAD" w:rsidRDefault="00F067A3" w:rsidP="00C44DAD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38925" cy="3543300"/>
            <wp:effectExtent l="0" t="0" r="9525" b="0"/>
            <wp:docPr id="104" name="Рисунок 1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3543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5426B" w:rsidRPr="0095426B" w:rsidRDefault="0095426B" w:rsidP="0095426B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lastRenderedPageBreak/>
        <w:t>HTTP</w:t>
      </w:r>
      <w:r w:rsidRPr="006D4077">
        <w:rPr>
          <w:rFonts w:ascii="Courier New" w:hAnsi="Courier New" w:cs="Courier New"/>
          <w:b/>
          <w:sz w:val="28"/>
          <w:szCs w:val="28"/>
        </w:rPr>
        <w:t>-</w:t>
      </w:r>
      <w:r>
        <w:rPr>
          <w:rFonts w:ascii="Courier New" w:hAnsi="Courier New" w:cs="Courier New"/>
          <w:b/>
          <w:sz w:val="28"/>
          <w:szCs w:val="28"/>
        </w:rPr>
        <w:t>сервер</w:t>
      </w:r>
      <w:r w:rsidRPr="006D4077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простейший сервер</w:t>
      </w:r>
    </w:p>
    <w:p w:rsidR="0095426B" w:rsidRDefault="00A834BD" w:rsidP="0095426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38925" cy="4667250"/>
            <wp:effectExtent l="0" t="0" r="9525" b="0"/>
            <wp:docPr id="105" name="Рисунок 10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4667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20F24" w:rsidRDefault="00020F24" w:rsidP="0095426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95426B" w:rsidRDefault="00020F24" w:rsidP="0095426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3457575" cy="2743200"/>
            <wp:effectExtent l="0" t="0" r="9525" b="0"/>
            <wp:docPr id="106" name="Рисунок 1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57575" cy="2743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20F24" w:rsidRDefault="00020F24" w:rsidP="0095426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020F24" w:rsidRDefault="00020F24" w:rsidP="0095426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020F24" w:rsidRDefault="00020F24" w:rsidP="0095426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020F24" w:rsidRDefault="00020F24" w:rsidP="0095426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020F24" w:rsidRPr="00F355C4" w:rsidRDefault="00020F24" w:rsidP="0095426B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020F24" w:rsidRDefault="00020F24" w:rsidP="0095426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020F24" w:rsidRPr="0095426B" w:rsidRDefault="00020F24" w:rsidP="0095426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F355C4" w:rsidRPr="0095426B" w:rsidRDefault="00F355C4" w:rsidP="00F355C4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lastRenderedPageBreak/>
        <w:t>HTTP</w:t>
      </w:r>
      <w:r w:rsidRPr="006D4077">
        <w:rPr>
          <w:rFonts w:ascii="Courier New" w:hAnsi="Courier New" w:cs="Courier New"/>
          <w:b/>
          <w:sz w:val="28"/>
          <w:szCs w:val="28"/>
        </w:rPr>
        <w:t>-</w:t>
      </w:r>
      <w:r>
        <w:rPr>
          <w:rFonts w:ascii="Courier New" w:hAnsi="Courier New" w:cs="Courier New"/>
          <w:b/>
          <w:sz w:val="28"/>
          <w:szCs w:val="28"/>
        </w:rPr>
        <w:t>сервер</w:t>
      </w:r>
      <w:r w:rsidRPr="006D4077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простейший сервер</w:t>
      </w:r>
      <w:r w:rsidR="006E7808">
        <w:rPr>
          <w:rFonts w:ascii="Courier New" w:hAnsi="Courier New" w:cs="Courier New"/>
          <w:sz w:val="28"/>
          <w:szCs w:val="28"/>
          <w:lang w:val="en-US"/>
        </w:rPr>
        <w:t xml:space="preserve"> </w:t>
      </w:r>
    </w:p>
    <w:p w:rsidR="00F355C4" w:rsidRDefault="00F355C4" w:rsidP="00F355C4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48450" cy="3705225"/>
            <wp:effectExtent l="19050" t="19050" r="19050" b="28575"/>
            <wp:docPr id="107" name="Рисунок 10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8450" cy="37052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F355C4" w:rsidRDefault="00F355C4" w:rsidP="00F355C4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F355C4" w:rsidRPr="00F355C4" w:rsidRDefault="00F355C4" w:rsidP="00F355C4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HTTP</w:t>
      </w:r>
      <w:r w:rsidRPr="006D4077">
        <w:rPr>
          <w:rFonts w:ascii="Courier New" w:hAnsi="Courier New" w:cs="Courier New"/>
          <w:b/>
          <w:sz w:val="28"/>
          <w:szCs w:val="28"/>
        </w:rPr>
        <w:t>-</w:t>
      </w:r>
      <w:r>
        <w:rPr>
          <w:rFonts w:ascii="Courier New" w:hAnsi="Courier New" w:cs="Courier New"/>
          <w:b/>
          <w:sz w:val="28"/>
          <w:szCs w:val="28"/>
        </w:rPr>
        <w:t>сервер</w:t>
      </w:r>
      <w:r w:rsidRPr="006D4077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простейший сервер</w:t>
      </w:r>
      <w:r w:rsidR="006E7808" w:rsidRPr="006E7808">
        <w:rPr>
          <w:rFonts w:ascii="Courier New" w:hAnsi="Courier New" w:cs="Courier New"/>
          <w:sz w:val="28"/>
          <w:szCs w:val="28"/>
        </w:rPr>
        <w:t xml:space="preserve"> </w:t>
      </w:r>
      <w:r w:rsidR="006E7808" w:rsidRPr="006E7808">
        <w:rPr>
          <w:rFonts w:ascii="Courier New" w:hAnsi="Courier New" w:cs="Courier New"/>
          <w:b/>
          <w:sz w:val="28"/>
          <w:szCs w:val="28"/>
          <w:lang w:val="en-US"/>
        </w:rPr>
        <w:t>server</w:t>
      </w:r>
      <w:r w:rsidR="006E7808" w:rsidRPr="006E7808">
        <w:rPr>
          <w:rFonts w:ascii="Courier New" w:hAnsi="Courier New" w:cs="Courier New"/>
          <w:b/>
          <w:sz w:val="28"/>
          <w:szCs w:val="28"/>
        </w:rPr>
        <w:t>.</w:t>
      </w:r>
      <w:r w:rsidR="006E7808" w:rsidRPr="006E7808">
        <w:rPr>
          <w:rFonts w:ascii="Courier New" w:hAnsi="Courier New" w:cs="Courier New"/>
          <w:b/>
          <w:sz w:val="28"/>
          <w:szCs w:val="28"/>
          <w:lang w:val="en-US"/>
        </w:rPr>
        <w:t>on</w:t>
      </w:r>
      <w:r w:rsidR="006E7808" w:rsidRPr="006E7808">
        <w:rPr>
          <w:rFonts w:ascii="Courier New" w:hAnsi="Courier New" w:cs="Courier New"/>
          <w:b/>
          <w:sz w:val="28"/>
          <w:szCs w:val="28"/>
        </w:rPr>
        <w:t>(‘</w:t>
      </w:r>
      <w:proofErr w:type="spellStart"/>
      <w:r w:rsidR="006E7808" w:rsidRPr="006E7808">
        <w:rPr>
          <w:rFonts w:ascii="Courier New" w:hAnsi="Courier New" w:cs="Courier New"/>
          <w:b/>
          <w:sz w:val="28"/>
          <w:szCs w:val="28"/>
          <w:lang w:val="en-US"/>
        </w:rPr>
        <w:t>conection</w:t>
      </w:r>
      <w:proofErr w:type="spellEnd"/>
      <w:r w:rsidR="006E7808" w:rsidRPr="006E7808">
        <w:rPr>
          <w:rFonts w:ascii="Courier New" w:hAnsi="Courier New" w:cs="Courier New"/>
          <w:b/>
          <w:sz w:val="28"/>
          <w:szCs w:val="28"/>
        </w:rPr>
        <w:t>’)</w:t>
      </w:r>
    </w:p>
    <w:p w:rsidR="00F355C4" w:rsidRDefault="00B33457" w:rsidP="00F355C4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829425" cy="4819650"/>
            <wp:effectExtent l="19050" t="19050" r="28575" b="19050"/>
            <wp:docPr id="108" name="Рисунок 10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29425" cy="48196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C13BC3" w:rsidRDefault="00C13BC3" w:rsidP="00F355C4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3390900" cy="4552950"/>
            <wp:effectExtent l="19050" t="19050" r="19050" b="19050"/>
            <wp:docPr id="109" name="Рисунок 10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90900" cy="45529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2971800" cy="4524375"/>
            <wp:effectExtent l="19050" t="19050" r="19050" b="28575"/>
            <wp:docPr id="110" name="Рисунок 1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71800" cy="45243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C13BC3" w:rsidRDefault="00C13BC3" w:rsidP="00C13BC3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C13BC3" w:rsidRPr="00C13BC3" w:rsidRDefault="00C13BC3" w:rsidP="00C13BC3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HTTP</w:t>
      </w:r>
      <w:r w:rsidRPr="006D4077">
        <w:rPr>
          <w:rFonts w:ascii="Courier New" w:hAnsi="Courier New" w:cs="Courier New"/>
          <w:b/>
          <w:sz w:val="28"/>
          <w:szCs w:val="28"/>
        </w:rPr>
        <w:t>-</w:t>
      </w:r>
      <w:r>
        <w:rPr>
          <w:rFonts w:ascii="Courier New" w:hAnsi="Courier New" w:cs="Courier New"/>
          <w:b/>
          <w:sz w:val="28"/>
          <w:szCs w:val="28"/>
        </w:rPr>
        <w:t>сервер</w:t>
      </w:r>
      <w:r w:rsidRPr="006D4077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простейший сервер</w:t>
      </w:r>
      <w:r w:rsidR="00E27137" w:rsidRPr="00E27137">
        <w:rPr>
          <w:rFonts w:ascii="Courier New" w:hAnsi="Courier New" w:cs="Courier New"/>
          <w:sz w:val="28"/>
          <w:szCs w:val="28"/>
        </w:rPr>
        <w:t xml:space="preserve"> </w:t>
      </w:r>
      <w:r w:rsidR="00E27137" w:rsidRPr="00E27137">
        <w:rPr>
          <w:rFonts w:ascii="Courier New" w:hAnsi="Courier New" w:cs="Courier New"/>
          <w:b/>
          <w:sz w:val="28"/>
          <w:szCs w:val="28"/>
          <w:lang w:val="en-US"/>
        </w:rPr>
        <w:t>server</w:t>
      </w:r>
      <w:r w:rsidR="00E27137" w:rsidRPr="00E27137">
        <w:rPr>
          <w:rFonts w:ascii="Courier New" w:hAnsi="Courier New" w:cs="Courier New"/>
          <w:b/>
          <w:sz w:val="28"/>
          <w:szCs w:val="28"/>
        </w:rPr>
        <w:t>.</w:t>
      </w:r>
      <w:r w:rsidR="00E27137" w:rsidRPr="00E27137">
        <w:rPr>
          <w:rFonts w:ascii="Courier New" w:hAnsi="Courier New" w:cs="Courier New"/>
          <w:b/>
          <w:sz w:val="28"/>
          <w:szCs w:val="28"/>
          <w:lang w:val="en-US"/>
        </w:rPr>
        <w:t>close</w:t>
      </w:r>
      <w:r w:rsidR="00E27137" w:rsidRPr="00E27137">
        <w:rPr>
          <w:rFonts w:ascii="Courier New" w:hAnsi="Courier New" w:cs="Courier New"/>
          <w:b/>
          <w:sz w:val="28"/>
          <w:szCs w:val="28"/>
        </w:rPr>
        <w:t>()</w:t>
      </w:r>
    </w:p>
    <w:p w:rsidR="00C13BC3" w:rsidRDefault="00465F91" w:rsidP="00C13BC3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47815" cy="4341412"/>
            <wp:effectExtent l="0" t="0" r="635" b="2540"/>
            <wp:docPr id="111" name="Рисунок 1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70435" cy="435618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73A08" w:rsidRDefault="00465F91" w:rsidP="00C13BC3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3267710" cy="4588096"/>
            <wp:effectExtent l="19050" t="19050" r="27940" b="22225"/>
            <wp:docPr id="112" name="Рисунок 1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84132" cy="4611154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  <w:r>
        <w:rPr>
          <w:rFonts w:ascii="Courier New" w:hAnsi="Courier New" w:cs="Courier New"/>
          <w:b/>
          <w:noProof/>
          <w:sz w:val="28"/>
          <w:szCs w:val="28"/>
          <w:lang w:val="en-US" w:eastAsia="ru-RU"/>
        </w:rPr>
        <w:t xml:space="preserve"> </w:t>
      </w: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3116387" cy="4611579"/>
            <wp:effectExtent l="0" t="0" r="8255" b="0"/>
            <wp:docPr id="113" name="Рисунок 1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22663" cy="462086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73A08" w:rsidRDefault="00C73A08" w:rsidP="00C13BC3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5F15C2" w:rsidRPr="00C13BC3" w:rsidRDefault="005F15C2" w:rsidP="005F15C2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HTTP</w:t>
      </w:r>
      <w:r w:rsidRPr="006D4077">
        <w:rPr>
          <w:rFonts w:ascii="Courier New" w:hAnsi="Courier New" w:cs="Courier New"/>
          <w:b/>
          <w:sz w:val="28"/>
          <w:szCs w:val="28"/>
        </w:rPr>
        <w:t>-</w:t>
      </w:r>
      <w:r>
        <w:rPr>
          <w:rFonts w:ascii="Courier New" w:hAnsi="Courier New" w:cs="Courier New"/>
          <w:b/>
          <w:sz w:val="28"/>
          <w:szCs w:val="28"/>
        </w:rPr>
        <w:t>сервер</w:t>
      </w:r>
      <w:r w:rsidRPr="006D4077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простейший сервер</w:t>
      </w:r>
      <w:r w:rsidR="00E27137" w:rsidRPr="00E27137">
        <w:rPr>
          <w:rFonts w:ascii="Courier New" w:hAnsi="Courier New" w:cs="Courier New"/>
          <w:sz w:val="28"/>
          <w:szCs w:val="28"/>
        </w:rPr>
        <w:t xml:space="preserve"> </w:t>
      </w:r>
      <w:r w:rsidR="00E27137" w:rsidRPr="00E27137">
        <w:rPr>
          <w:rFonts w:ascii="Courier New" w:hAnsi="Courier New" w:cs="Courier New"/>
          <w:b/>
          <w:sz w:val="28"/>
          <w:szCs w:val="28"/>
          <w:lang w:val="en-US"/>
        </w:rPr>
        <w:t>server</w:t>
      </w:r>
      <w:r w:rsidR="00E27137" w:rsidRPr="00E27137">
        <w:rPr>
          <w:rFonts w:ascii="Courier New" w:hAnsi="Courier New" w:cs="Courier New"/>
          <w:b/>
          <w:sz w:val="28"/>
          <w:szCs w:val="28"/>
        </w:rPr>
        <w:t>.</w:t>
      </w:r>
      <w:r w:rsidR="00E27137" w:rsidRPr="00E27137">
        <w:rPr>
          <w:rFonts w:ascii="Courier New" w:hAnsi="Courier New" w:cs="Courier New"/>
          <w:b/>
          <w:sz w:val="28"/>
          <w:szCs w:val="28"/>
          <w:lang w:val="en-US"/>
        </w:rPr>
        <w:t>on</w:t>
      </w:r>
      <w:r w:rsidR="00E27137" w:rsidRPr="00E27137">
        <w:rPr>
          <w:rFonts w:ascii="Courier New" w:hAnsi="Courier New" w:cs="Courier New"/>
          <w:b/>
          <w:sz w:val="28"/>
          <w:szCs w:val="28"/>
        </w:rPr>
        <w:t>(‘</w:t>
      </w:r>
      <w:r w:rsidR="00E27137" w:rsidRPr="00E27137">
        <w:rPr>
          <w:rFonts w:ascii="Courier New" w:hAnsi="Courier New" w:cs="Courier New"/>
          <w:b/>
          <w:sz w:val="28"/>
          <w:szCs w:val="28"/>
          <w:lang w:val="en-US"/>
        </w:rPr>
        <w:t>close</w:t>
      </w:r>
      <w:r w:rsidR="00E27137" w:rsidRPr="00E27137">
        <w:rPr>
          <w:rFonts w:ascii="Courier New" w:hAnsi="Courier New" w:cs="Courier New"/>
          <w:b/>
          <w:sz w:val="28"/>
          <w:szCs w:val="28"/>
        </w:rPr>
        <w:t>’)</w:t>
      </w:r>
    </w:p>
    <w:p w:rsidR="005F15C2" w:rsidRDefault="005F15C2" w:rsidP="005F15C2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38923" cy="4150581"/>
            <wp:effectExtent l="0" t="0" r="0" b="2540"/>
            <wp:docPr id="114" name="Рисунок 1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58857" cy="416304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F15C2" w:rsidRDefault="009F1E57" w:rsidP="005F15C2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4015105" cy="3315694"/>
            <wp:effectExtent l="0" t="0" r="4445" b="0"/>
            <wp:docPr id="115" name="Рисунок 1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28591" cy="332683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F15C2" w:rsidRDefault="005F15C2" w:rsidP="005F15C2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5F15C2" w:rsidRPr="005F15C2" w:rsidRDefault="005F15C2" w:rsidP="005F15C2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792ED5" w:rsidRPr="00C13BC3" w:rsidRDefault="00792ED5" w:rsidP="00792ED5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HTTP</w:t>
      </w:r>
      <w:r w:rsidRPr="006D4077">
        <w:rPr>
          <w:rFonts w:ascii="Courier New" w:hAnsi="Courier New" w:cs="Courier New"/>
          <w:b/>
          <w:sz w:val="28"/>
          <w:szCs w:val="28"/>
        </w:rPr>
        <w:t>-</w:t>
      </w:r>
      <w:r>
        <w:rPr>
          <w:rFonts w:ascii="Courier New" w:hAnsi="Courier New" w:cs="Courier New"/>
          <w:b/>
          <w:sz w:val="28"/>
          <w:szCs w:val="28"/>
        </w:rPr>
        <w:t>сервер</w:t>
      </w:r>
      <w:r w:rsidRPr="006D4077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простейший сервер</w:t>
      </w:r>
      <w:r w:rsidRPr="00E27137">
        <w:rPr>
          <w:rFonts w:ascii="Courier New" w:hAnsi="Courier New" w:cs="Courier New"/>
          <w:sz w:val="28"/>
          <w:szCs w:val="28"/>
        </w:rPr>
        <w:t xml:space="preserve"> </w:t>
      </w:r>
      <w:r w:rsidRPr="00E27137">
        <w:rPr>
          <w:rFonts w:ascii="Courier New" w:hAnsi="Courier New" w:cs="Courier New"/>
          <w:b/>
          <w:sz w:val="28"/>
          <w:szCs w:val="28"/>
          <w:lang w:val="en-US"/>
        </w:rPr>
        <w:t>server</w:t>
      </w:r>
      <w:r w:rsidRPr="00E27137">
        <w:rPr>
          <w:rFonts w:ascii="Courier New" w:hAnsi="Courier New" w:cs="Courier New"/>
          <w:b/>
          <w:sz w:val="28"/>
          <w:szCs w:val="28"/>
        </w:rPr>
        <w:t>.</w:t>
      </w:r>
      <w:r w:rsidRPr="00E27137">
        <w:rPr>
          <w:rFonts w:ascii="Courier New" w:hAnsi="Courier New" w:cs="Courier New"/>
          <w:b/>
          <w:sz w:val="28"/>
          <w:szCs w:val="28"/>
          <w:lang w:val="en-US"/>
        </w:rPr>
        <w:t>on</w:t>
      </w:r>
      <w:r w:rsidRPr="00E27137">
        <w:rPr>
          <w:rFonts w:ascii="Courier New" w:hAnsi="Courier New" w:cs="Courier New"/>
          <w:b/>
          <w:sz w:val="28"/>
          <w:szCs w:val="28"/>
        </w:rPr>
        <w:t>(‘</w:t>
      </w:r>
      <w:r>
        <w:rPr>
          <w:rFonts w:ascii="Courier New" w:hAnsi="Courier New" w:cs="Courier New"/>
          <w:b/>
          <w:sz w:val="28"/>
          <w:szCs w:val="28"/>
          <w:lang w:val="en-US"/>
        </w:rPr>
        <w:t>timeout</w:t>
      </w:r>
      <w:r w:rsidRPr="00E27137">
        <w:rPr>
          <w:rFonts w:ascii="Courier New" w:hAnsi="Courier New" w:cs="Courier New"/>
          <w:b/>
          <w:sz w:val="28"/>
          <w:szCs w:val="28"/>
        </w:rPr>
        <w:t>’)</w:t>
      </w:r>
    </w:p>
    <w:p w:rsidR="00E96E88" w:rsidRDefault="00E96E88" w:rsidP="00E96E88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39560" cy="5271770"/>
            <wp:effectExtent l="0" t="0" r="8890" b="5080"/>
            <wp:docPr id="116" name="Рисунок 1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9560" cy="52717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40161" w:rsidRPr="004B2510" w:rsidRDefault="004B2510" w:rsidP="004475DD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4B2510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HTTP</w:t>
      </w:r>
      <w:r w:rsidRPr="004B2510">
        <w:rPr>
          <w:rFonts w:ascii="Courier New" w:hAnsi="Courier New" w:cs="Courier New"/>
          <w:b/>
          <w:sz w:val="28"/>
          <w:szCs w:val="28"/>
        </w:rPr>
        <w:t xml:space="preserve">-сервер: </w:t>
      </w:r>
      <w:r w:rsidRPr="004B2510">
        <w:rPr>
          <w:rFonts w:ascii="Courier New" w:hAnsi="Courier New" w:cs="Courier New"/>
          <w:sz w:val="28"/>
          <w:szCs w:val="28"/>
        </w:rPr>
        <w:t xml:space="preserve">простейший сервер, </w:t>
      </w:r>
      <w:r w:rsidRPr="004B2510">
        <w:rPr>
          <w:rFonts w:ascii="Courier New" w:hAnsi="Courier New" w:cs="Courier New"/>
          <w:b/>
          <w:sz w:val="28"/>
          <w:szCs w:val="28"/>
          <w:lang w:val="en-US"/>
        </w:rPr>
        <w:t>socket</w:t>
      </w:r>
      <w:r w:rsidRPr="004B2510">
        <w:rPr>
          <w:rFonts w:ascii="Courier New" w:hAnsi="Courier New" w:cs="Courier New"/>
          <w:b/>
          <w:sz w:val="28"/>
          <w:szCs w:val="28"/>
        </w:rPr>
        <w:t xml:space="preserve"> </w:t>
      </w:r>
      <w:r w:rsidRPr="004B2510">
        <w:rPr>
          <w:rFonts w:ascii="Courier New" w:hAnsi="Courier New" w:cs="Courier New"/>
          <w:b/>
          <w:sz w:val="28"/>
          <w:szCs w:val="28"/>
          <w:lang w:val="en-US"/>
        </w:rPr>
        <w:t>properties</w:t>
      </w:r>
    </w:p>
    <w:p w:rsidR="00340161" w:rsidRDefault="00340161" w:rsidP="00340161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39560" cy="1733550"/>
            <wp:effectExtent l="0" t="0" r="8890" b="0"/>
            <wp:docPr id="117" name="Рисунок 1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9560" cy="1733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40161" w:rsidRDefault="00340161" w:rsidP="00340161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340161" w:rsidRDefault="004B2510" w:rsidP="00340161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4492625" cy="1741170"/>
            <wp:effectExtent l="0" t="0" r="3175" b="0"/>
            <wp:docPr id="118" name="Рисунок 1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92625" cy="17411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40161" w:rsidRPr="00340161" w:rsidRDefault="00340161" w:rsidP="00340161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4B0991" w:rsidRPr="004B0991" w:rsidRDefault="004B0991" w:rsidP="004B0991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4B2510">
        <w:rPr>
          <w:rFonts w:ascii="Courier New" w:hAnsi="Courier New" w:cs="Courier New"/>
          <w:b/>
          <w:sz w:val="28"/>
          <w:szCs w:val="28"/>
          <w:lang w:val="en-US"/>
        </w:rPr>
        <w:t>HTTP</w:t>
      </w:r>
      <w:r w:rsidRPr="004B2510">
        <w:rPr>
          <w:rFonts w:ascii="Courier New" w:hAnsi="Courier New" w:cs="Courier New"/>
          <w:b/>
          <w:sz w:val="28"/>
          <w:szCs w:val="28"/>
        </w:rPr>
        <w:t xml:space="preserve">-сервер: </w:t>
      </w:r>
      <w:r w:rsidRPr="004B2510">
        <w:rPr>
          <w:rFonts w:ascii="Courier New" w:hAnsi="Courier New" w:cs="Courier New"/>
          <w:sz w:val="28"/>
          <w:szCs w:val="28"/>
        </w:rPr>
        <w:t>простейший сервер</w:t>
      </w:r>
      <w:r w:rsidR="00792906" w:rsidRPr="00792906">
        <w:rPr>
          <w:rFonts w:ascii="Courier New" w:hAnsi="Courier New" w:cs="Courier New"/>
          <w:sz w:val="28"/>
          <w:szCs w:val="28"/>
        </w:rPr>
        <w:t xml:space="preserve"> </w:t>
      </w:r>
      <w:r w:rsidR="00792906" w:rsidRPr="00792906">
        <w:rPr>
          <w:rFonts w:ascii="Courier New" w:hAnsi="Courier New" w:cs="Courier New"/>
          <w:b/>
          <w:sz w:val="28"/>
          <w:szCs w:val="28"/>
          <w:lang w:val="en-US"/>
        </w:rPr>
        <w:t>request</w:t>
      </w:r>
      <w:r w:rsidR="00792906" w:rsidRPr="00792906">
        <w:rPr>
          <w:rFonts w:ascii="Courier New" w:hAnsi="Courier New" w:cs="Courier New"/>
          <w:b/>
          <w:sz w:val="28"/>
          <w:szCs w:val="28"/>
        </w:rPr>
        <w:t>.</w:t>
      </w:r>
      <w:r w:rsidR="00792906" w:rsidRPr="00792906">
        <w:rPr>
          <w:rFonts w:ascii="Courier New" w:hAnsi="Courier New" w:cs="Courier New"/>
          <w:b/>
          <w:sz w:val="28"/>
          <w:szCs w:val="28"/>
          <w:lang w:val="en-US"/>
        </w:rPr>
        <w:t>on</w:t>
      </w:r>
      <w:r w:rsidR="00792906" w:rsidRPr="00792906">
        <w:rPr>
          <w:rFonts w:ascii="Courier New" w:hAnsi="Courier New" w:cs="Courier New"/>
          <w:sz w:val="28"/>
          <w:szCs w:val="28"/>
        </w:rPr>
        <w:t xml:space="preserve"> </w:t>
      </w:r>
    </w:p>
    <w:p w:rsidR="00792906" w:rsidRDefault="00792906" w:rsidP="004B0991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34458" cy="2321781"/>
            <wp:effectExtent l="19050" t="19050" r="14605" b="2159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93005" cy="234227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792906" w:rsidRDefault="00792906" w:rsidP="004B0991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3750921" cy="2584174"/>
            <wp:effectExtent l="19050" t="19050" r="21590" b="2603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98457" cy="2616923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E0373D" w:rsidRPr="005C6616" w:rsidRDefault="00E0373D" w:rsidP="00E0373D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4B2510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HTTP</w:t>
      </w:r>
      <w:r w:rsidRPr="004B2510">
        <w:rPr>
          <w:rFonts w:ascii="Courier New" w:hAnsi="Courier New" w:cs="Courier New"/>
          <w:b/>
          <w:sz w:val="28"/>
          <w:szCs w:val="28"/>
        </w:rPr>
        <w:t xml:space="preserve">-сервер: </w:t>
      </w:r>
      <w:r w:rsidRPr="004B2510">
        <w:rPr>
          <w:rFonts w:ascii="Courier New" w:hAnsi="Courier New" w:cs="Courier New"/>
          <w:sz w:val="28"/>
          <w:szCs w:val="28"/>
        </w:rPr>
        <w:t>простейший сервер</w:t>
      </w:r>
      <w:r w:rsidRPr="00E0373D">
        <w:rPr>
          <w:rFonts w:ascii="Courier New" w:hAnsi="Courier New" w:cs="Courier New"/>
          <w:sz w:val="28"/>
          <w:szCs w:val="28"/>
        </w:rPr>
        <w:t>,</w:t>
      </w:r>
      <w:r w:rsidRPr="00792906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типичный цикл работы </w:t>
      </w:r>
    </w:p>
    <w:p w:rsidR="005C6616" w:rsidRDefault="005C6616" w:rsidP="005C6616">
      <w:pPr>
        <w:pStyle w:val="a3"/>
        <w:spacing w:after="0"/>
        <w:ind w:left="360"/>
        <w:jc w:val="both"/>
        <w:rPr>
          <w:rFonts w:ascii="Courier New" w:hAnsi="Courier New" w:cs="Courier New"/>
          <w:b/>
          <w:sz w:val="28"/>
          <w:szCs w:val="28"/>
        </w:rPr>
      </w:pPr>
    </w:p>
    <w:p w:rsidR="00E0373D" w:rsidRDefault="005C6616" w:rsidP="00E0373D">
      <w:pPr>
        <w:pStyle w:val="a3"/>
        <w:spacing w:after="0"/>
        <w:ind w:left="360"/>
        <w:jc w:val="both"/>
      </w:pPr>
      <w:r>
        <w:object w:dxaOrig="10951" w:dyaOrig="1579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22.75pt;height:681.75pt" o:ole="">
            <v:imagedata r:id="rId30" o:title=""/>
          </v:shape>
          <o:OLEObject Type="Embed" ProgID="Visio.Drawing.15" ShapeID="_x0000_i1025" DrawAspect="Content" ObjectID="_1628119273" r:id="rId31"/>
        </w:object>
      </w:r>
    </w:p>
    <w:p w:rsidR="00E0373D" w:rsidRDefault="00E0373D" w:rsidP="00E0373D">
      <w:pPr>
        <w:pStyle w:val="a3"/>
        <w:spacing w:after="0"/>
        <w:ind w:left="360"/>
        <w:jc w:val="both"/>
      </w:pPr>
    </w:p>
    <w:p w:rsidR="00E0373D" w:rsidRPr="00E0373D" w:rsidRDefault="00E0373D" w:rsidP="00E0373D">
      <w:pPr>
        <w:pStyle w:val="a3"/>
        <w:spacing w:after="0"/>
        <w:ind w:left="360"/>
        <w:jc w:val="both"/>
        <w:rPr>
          <w:rFonts w:ascii="Courier New" w:hAnsi="Courier New" w:cs="Courier New"/>
          <w:b/>
          <w:sz w:val="28"/>
          <w:szCs w:val="28"/>
        </w:rPr>
      </w:pPr>
    </w:p>
    <w:p w:rsidR="006D4077" w:rsidRDefault="002F43AC" w:rsidP="00FD0ACF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4B2510">
        <w:rPr>
          <w:rFonts w:ascii="Courier New" w:hAnsi="Courier New" w:cs="Courier New"/>
          <w:b/>
          <w:sz w:val="28"/>
          <w:szCs w:val="28"/>
          <w:lang w:val="en-US"/>
        </w:rPr>
        <w:t>HTTP</w:t>
      </w:r>
      <w:r w:rsidRPr="004B2510">
        <w:rPr>
          <w:rFonts w:ascii="Courier New" w:hAnsi="Courier New" w:cs="Courier New"/>
          <w:b/>
          <w:sz w:val="28"/>
          <w:szCs w:val="28"/>
        </w:rPr>
        <w:t xml:space="preserve">-сервер: </w:t>
      </w:r>
      <w:r w:rsidRPr="004B2510">
        <w:rPr>
          <w:rFonts w:ascii="Courier New" w:hAnsi="Courier New" w:cs="Courier New"/>
          <w:sz w:val="28"/>
          <w:szCs w:val="28"/>
        </w:rPr>
        <w:t>простейший сервер</w:t>
      </w:r>
      <w:r w:rsidR="004B4BB8" w:rsidRPr="00E0373D">
        <w:rPr>
          <w:rFonts w:ascii="Courier New" w:hAnsi="Courier New" w:cs="Courier New"/>
          <w:sz w:val="28"/>
          <w:szCs w:val="28"/>
        </w:rPr>
        <w:t>,</w:t>
      </w:r>
      <w:r w:rsidRPr="00792906">
        <w:rPr>
          <w:rFonts w:ascii="Courier New" w:hAnsi="Courier New" w:cs="Courier New"/>
          <w:sz w:val="28"/>
          <w:szCs w:val="28"/>
        </w:rPr>
        <w:t xml:space="preserve"> </w:t>
      </w:r>
      <w:r w:rsidR="004B4BB8">
        <w:rPr>
          <w:rFonts w:ascii="Courier New" w:hAnsi="Courier New" w:cs="Courier New"/>
          <w:b/>
          <w:sz w:val="28"/>
          <w:szCs w:val="28"/>
          <w:lang w:val="en-US"/>
        </w:rPr>
        <w:t>method</w:t>
      </w:r>
    </w:p>
    <w:p w:rsidR="002F43AC" w:rsidRDefault="00BD5573" w:rsidP="002F43AC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47180" cy="6726555"/>
            <wp:effectExtent l="0" t="0" r="127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7180" cy="67265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F43AC" w:rsidRDefault="002F43AC" w:rsidP="002F43AC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4B4BB8" w:rsidRDefault="004B4BB8" w:rsidP="002F43AC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4B4BB8" w:rsidRDefault="004B4BB8" w:rsidP="002F43AC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4B4BB8" w:rsidRDefault="00BD5573" w:rsidP="002F43AC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3029585" cy="1399540"/>
            <wp:effectExtent l="19050" t="19050" r="18415" b="1016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29585" cy="139954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4B4BB8" w:rsidRDefault="004B4BB8" w:rsidP="002F43AC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6D4077" w:rsidRPr="00704F1B" w:rsidRDefault="00BD5573" w:rsidP="007B3A1C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BD5573">
        <w:rPr>
          <w:rFonts w:ascii="Courier New" w:hAnsi="Courier New" w:cs="Courier New"/>
          <w:b/>
          <w:sz w:val="28"/>
          <w:szCs w:val="28"/>
          <w:lang w:val="en-US"/>
        </w:rPr>
        <w:t>HTTP</w:t>
      </w:r>
      <w:r w:rsidRPr="00BD5573">
        <w:rPr>
          <w:rFonts w:ascii="Courier New" w:hAnsi="Courier New" w:cs="Courier New"/>
          <w:b/>
          <w:sz w:val="28"/>
          <w:szCs w:val="28"/>
        </w:rPr>
        <w:t xml:space="preserve">-сервер: </w:t>
      </w:r>
      <w:r w:rsidRPr="00BD5573">
        <w:rPr>
          <w:rFonts w:ascii="Courier New" w:hAnsi="Courier New" w:cs="Courier New"/>
          <w:sz w:val="28"/>
          <w:szCs w:val="28"/>
        </w:rPr>
        <w:t>простейший сервер</w:t>
      </w:r>
      <w:r w:rsidRPr="00704F1B">
        <w:rPr>
          <w:rFonts w:ascii="Courier New" w:hAnsi="Courier New" w:cs="Courier New"/>
          <w:sz w:val="28"/>
          <w:szCs w:val="28"/>
        </w:rPr>
        <w:t>,</w:t>
      </w:r>
      <w:r w:rsidRPr="00BD5573"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 w:rsidRPr="00BD5573">
        <w:rPr>
          <w:rFonts w:ascii="Courier New" w:hAnsi="Courier New" w:cs="Courier New"/>
          <w:sz w:val="28"/>
          <w:szCs w:val="28"/>
          <w:lang w:val="en-US"/>
        </w:rPr>
        <w:t>url</w:t>
      </w:r>
      <w:proofErr w:type="spellEnd"/>
      <w:r w:rsidR="00704F1B" w:rsidRPr="00704F1B">
        <w:rPr>
          <w:rFonts w:ascii="Courier New" w:hAnsi="Courier New" w:cs="Courier New"/>
          <w:sz w:val="28"/>
          <w:szCs w:val="28"/>
        </w:rPr>
        <w:t>, 404</w:t>
      </w:r>
    </w:p>
    <w:p w:rsidR="00704F1B" w:rsidRPr="002A187E" w:rsidRDefault="001140CA" w:rsidP="00704F1B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38925" cy="6610350"/>
            <wp:effectExtent l="0" t="0" r="9525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6610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04F1B" w:rsidRDefault="00704F1B" w:rsidP="00704F1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704F1B" w:rsidRDefault="00704F1B" w:rsidP="00704F1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704F1B" w:rsidRPr="00704F1B" w:rsidRDefault="00704F1B" w:rsidP="00704F1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704F1B" w:rsidRDefault="00704F1B" w:rsidP="00704F1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704F1B" w:rsidRDefault="00704F1B" w:rsidP="00704F1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704F1B" w:rsidRDefault="00704F1B" w:rsidP="00704F1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704F1B" w:rsidRDefault="00704F1B" w:rsidP="00704F1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704F1B" w:rsidRDefault="00704F1B" w:rsidP="00704F1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704F1B" w:rsidRDefault="00704F1B" w:rsidP="00704F1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704F1B" w:rsidRDefault="00704F1B" w:rsidP="00704F1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704F1B" w:rsidRDefault="00704F1B" w:rsidP="00704F1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2A187E" w:rsidRPr="00704F1B" w:rsidRDefault="002A187E" w:rsidP="002A187E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BD5573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HTTP</w:t>
      </w:r>
      <w:r w:rsidRPr="00BD5573">
        <w:rPr>
          <w:rFonts w:ascii="Courier New" w:hAnsi="Courier New" w:cs="Courier New"/>
          <w:b/>
          <w:sz w:val="28"/>
          <w:szCs w:val="28"/>
        </w:rPr>
        <w:t xml:space="preserve">-сервер: </w:t>
      </w:r>
      <w:r w:rsidRPr="00BD5573">
        <w:rPr>
          <w:rFonts w:ascii="Courier New" w:hAnsi="Courier New" w:cs="Courier New"/>
          <w:sz w:val="28"/>
          <w:szCs w:val="28"/>
        </w:rPr>
        <w:t>простейший сервер</w:t>
      </w:r>
      <w:r w:rsidRPr="00704F1B">
        <w:rPr>
          <w:rFonts w:ascii="Courier New" w:hAnsi="Courier New" w:cs="Courier New"/>
          <w:sz w:val="28"/>
          <w:szCs w:val="28"/>
        </w:rPr>
        <w:t>,</w:t>
      </w:r>
      <w:r w:rsidRPr="00BD5573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request</w:t>
      </w:r>
      <w:r>
        <w:rPr>
          <w:rFonts w:ascii="Courier New" w:hAnsi="Courier New" w:cs="Courier New"/>
          <w:sz w:val="28"/>
          <w:szCs w:val="28"/>
        </w:rPr>
        <w:t>,</w:t>
      </w:r>
      <w:r w:rsidRPr="00704F1B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response</w:t>
      </w:r>
    </w:p>
    <w:p w:rsidR="002A187E" w:rsidRDefault="002A187E" w:rsidP="002A187E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48450" cy="4810125"/>
            <wp:effectExtent l="0" t="0" r="0" b="9525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8450" cy="4810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A187E" w:rsidRDefault="002A187E" w:rsidP="002A187E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6D4077" w:rsidRPr="009735C2" w:rsidRDefault="009735C2" w:rsidP="006D66B4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9735C2">
        <w:rPr>
          <w:rFonts w:ascii="Courier New" w:hAnsi="Courier New" w:cs="Courier New"/>
          <w:b/>
          <w:sz w:val="28"/>
          <w:szCs w:val="28"/>
          <w:lang w:val="en-US"/>
        </w:rPr>
        <w:t>HTTP</w:t>
      </w:r>
      <w:r w:rsidRPr="009735C2">
        <w:rPr>
          <w:rFonts w:ascii="Courier New" w:hAnsi="Courier New" w:cs="Courier New"/>
          <w:b/>
          <w:sz w:val="28"/>
          <w:szCs w:val="28"/>
        </w:rPr>
        <w:t xml:space="preserve">-сервер: </w:t>
      </w:r>
      <w:r w:rsidRPr="009735C2">
        <w:rPr>
          <w:rFonts w:ascii="Courier New" w:hAnsi="Courier New" w:cs="Courier New"/>
          <w:sz w:val="28"/>
          <w:szCs w:val="28"/>
        </w:rPr>
        <w:t xml:space="preserve">простейший сервер, </w:t>
      </w:r>
      <w:r>
        <w:rPr>
          <w:rFonts w:ascii="Courier New" w:hAnsi="Courier New" w:cs="Courier New"/>
          <w:sz w:val="28"/>
          <w:szCs w:val="28"/>
        </w:rPr>
        <w:t xml:space="preserve">статические ресурсы </w:t>
      </w:r>
    </w:p>
    <w:p w:rsidR="009735C2" w:rsidRDefault="009735C2" w:rsidP="009735C2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9735C2" w:rsidRDefault="009735C2" w:rsidP="009735C2">
      <w:pPr>
        <w:spacing w:after="0"/>
        <w:jc w:val="center"/>
        <w:rPr>
          <w:rFonts w:ascii="Courier New" w:hAnsi="Courier New" w:cs="Courier New"/>
          <w:b/>
          <w:sz w:val="28"/>
          <w:szCs w:val="28"/>
        </w:rPr>
      </w:pPr>
      <w:r>
        <w:object w:dxaOrig="8971" w:dyaOrig="6975">
          <v:shape id="_x0000_i1026" type="#_x0000_t75" style="width:448.5pt;height:284.25pt" o:ole="">
            <v:imagedata r:id="rId36" o:title=""/>
          </v:shape>
          <o:OLEObject Type="Embed" ProgID="Visio.Drawing.15" ShapeID="_x0000_i1026" DrawAspect="Content" ObjectID="_1628119274" r:id="rId37"/>
        </w:object>
      </w:r>
    </w:p>
    <w:p w:rsidR="009735C2" w:rsidRPr="009735C2" w:rsidRDefault="009735C2" w:rsidP="009735C2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E438FE" w:rsidRPr="00EB5D80" w:rsidRDefault="00E438FE" w:rsidP="00E438FE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9735C2">
        <w:rPr>
          <w:rFonts w:ascii="Courier New" w:hAnsi="Courier New" w:cs="Courier New"/>
          <w:b/>
          <w:sz w:val="28"/>
          <w:szCs w:val="28"/>
          <w:lang w:val="en-US"/>
        </w:rPr>
        <w:t>HTTP</w:t>
      </w:r>
      <w:r w:rsidRPr="009735C2">
        <w:rPr>
          <w:rFonts w:ascii="Courier New" w:hAnsi="Courier New" w:cs="Courier New"/>
          <w:b/>
          <w:sz w:val="28"/>
          <w:szCs w:val="28"/>
        </w:rPr>
        <w:t xml:space="preserve">-сервер: </w:t>
      </w:r>
      <w:r w:rsidRPr="009735C2">
        <w:rPr>
          <w:rFonts w:ascii="Courier New" w:hAnsi="Courier New" w:cs="Courier New"/>
          <w:sz w:val="28"/>
          <w:szCs w:val="28"/>
        </w:rPr>
        <w:t xml:space="preserve">простейший сервер, </w:t>
      </w:r>
      <w:r>
        <w:rPr>
          <w:rFonts w:ascii="Courier New" w:hAnsi="Courier New" w:cs="Courier New"/>
          <w:sz w:val="28"/>
          <w:szCs w:val="28"/>
        </w:rPr>
        <w:t xml:space="preserve">статические ресурсы </w:t>
      </w:r>
    </w:p>
    <w:p w:rsidR="00EB5D80" w:rsidRDefault="00E202A3" w:rsidP="00EB5D80">
      <w:pPr>
        <w:pStyle w:val="a3"/>
        <w:spacing w:after="0"/>
        <w:ind w:left="36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77025" cy="5581650"/>
            <wp:effectExtent l="0" t="0" r="9525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77025" cy="55816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B5D80" w:rsidRPr="00E438FE" w:rsidRDefault="00EB5D80" w:rsidP="00EB5D80">
      <w:pPr>
        <w:pStyle w:val="a3"/>
        <w:spacing w:after="0"/>
        <w:ind w:left="360"/>
        <w:jc w:val="both"/>
        <w:rPr>
          <w:rFonts w:ascii="Courier New" w:hAnsi="Courier New" w:cs="Courier New"/>
          <w:b/>
          <w:sz w:val="28"/>
          <w:szCs w:val="28"/>
        </w:rPr>
      </w:pPr>
    </w:p>
    <w:p w:rsidR="00E438FE" w:rsidRPr="00700269" w:rsidRDefault="00E202A3" w:rsidP="00867F68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700269">
        <w:rPr>
          <w:rFonts w:ascii="Courier New" w:hAnsi="Courier New" w:cs="Courier New"/>
          <w:b/>
          <w:sz w:val="28"/>
          <w:szCs w:val="28"/>
          <w:lang w:val="en-US"/>
        </w:rPr>
        <w:t>HTTP</w:t>
      </w:r>
      <w:r w:rsidRPr="00700269">
        <w:rPr>
          <w:rFonts w:ascii="Courier New" w:hAnsi="Courier New" w:cs="Courier New"/>
          <w:b/>
          <w:sz w:val="28"/>
          <w:szCs w:val="28"/>
        </w:rPr>
        <w:t xml:space="preserve">-сервер: </w:t>
      </w:r>
      <w:r w:rsidRPr="00700269">
        <w:rPr>
          <w:rFonts w:ascii="Courier New" w:hAnsi="Courier New" w:cs="Courier New"/>
          <w:sz w:val="28"/>
          <w:szCs w:val="28"/>
        </w:rPr>
        <w:t xml:space="preserve">простейший сервер, статические ресурсы, параметризируемый модуль. </w:t>
      </w:r>
    </w:p>
    <w:p w:rsidR="00E438FE" w:rsidRDefault="00E202A3" w:rsidP="00E438FE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38925" cy="2647950"/>
            <wp:effectExtent l="0" t="0" r="9525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2647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438FE" w:rsidRDefault="00700269" w:rsidP="00E438FE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6638925" cy="4105275"/>
            <wp:effectExtent l="0" t="0" r="9525" b="9525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4105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05A85" w:rsidRDefault="00505A85" w:rsidP="00E438FE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591300" cy="2000250"/>
            <wp:effectExtent l="19050" t="19050" r="19050" b="1905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91300" cy="20002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E438FE" w:rsidRDefault="00505A85" w:rsidP="00E438FE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10350" cy="3209925"/>
            <wp:effectExtent l="0" t="0" r="0" b="9525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10350" cy="3209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438FE" w:rsidRPr="00E202A3" w:rsidRDefault="00505A85" w:rsidP="00505A85">
      <w:pPr>
        <w:spacing w:after="0"/>
        <w:jc w:val="center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4543425" cy="2352675"/>
            <wp:effectExtent l="19050" t="19050" r="28575" b="28575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43425" cy="23526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E438FE" w:rsidRDefault="00E438FE" w:rsidP="00E438FE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E438FE" w:rsidRDefault="00505A85" w:rsidP="00505A85">
      <w:pPr>
        <w:spacing w:after="0"/>
        <w:jc w:val="center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4514850" cy="2276475"/>
            <wp:effectExtent l="19050" t="19050" r="19050" b="28575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14850" cy="22764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E438FE" w:rsidRDefault="00E438FE" w:rsidP="00E438FE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3128D3" w:rsidRPr="00183E1A" w:rsidRDefault="003128D3" w:rsidP="003128D3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700269">
        <w:rPr>
          <w:rFonts w:ascii="Courier New" w:hAnsi="Courier New" w:cs="Courier New"/>
          <w:b/>
          <w:sz w:val="28"/>
          <w:szCs w:val="28"/>
          <w:lang w:val="en-US"/>
        </w:rPr>
        <w:t>HTTP</w:t>
      </w:r>
      <w:r w:rsidRPr="00700269">
        <w:rPr>
          <w:rFonts w:ascii="Courier New" w:hAnsi="Courier New" w:cs="Courier New"/>
          <w:b/>
          <w:sz w:val="28"/>
          <w:szCs w:val="28"/>
        </w:rPr>
        <w:t xml:space="preserve">-сервер: </w:t>
      </w:r>
      <w:r w:rsidRPr="00700269">
        <w:rPr>
          <w:rFonts w:ascii="Courier New" w:hAnsi="Courier New" w:cs="Courier New"/>
          <w:sz w:val="28"/>
          <w:szCs w:val="28"/>
        </w:rPr>
        <w:t xml:space="preserve">простейший сервер, </w:t>
      </w:r>
      <w:r w:rsidR="00183E1A">
        <w:rPr>
          <w:rFonts w:ascii="Courier New" w:hAnsi="Courier New" w:cs="Courier New"/>
          <w:sz w:val="28"/>
          <w:szCs w:val="28"/>
        </w:rPr>
        <w:t xml:space="preserve">обработка параметров </w:t>
      </w:r>
      <w:r w:rsidR="00183E1A">
        <w:rPr>
          <w:rFonts w:ascii="Courier New" w:hAnsi="Courier New" w:cs="Courier New"/>
          <w:sz w:val="28"/>
          <w:szCs w:val="28"/>
          <w:lang w:val="en-US"/>
        </w:rPr>
        <w:t>GET</w:t>
      </w:r>
      <w:r w:rsidR="00183E1A" w:rsidRPr="00183E1A">
        <w:rPr>
          <w:rFonts w:ascii="Courier New" w:hAnsi="Courier New" w:cs="Courier New"/>
          <w:sz w:val="28"/>
          <w:szCs w:val="28"/>
        </w:rPr>
        <w:t>-</w:t>
      </w:r>
      <w:r w:rsidR="00183E1A">
        <w:rPr>
          <w:rFonts w:ascii="Courier New" w:hAnsi="Courier New" w:cs="Courier New"/>
          <w:sz w:val="28"/>
          <w:szCs w:val="28"/>
        </w:rPr>
        <w:t xml:space="preserve">запроса. </w:t>
      </w:r>
    </w:p>
    <w:p w:rsidR="00183E1A" w:rsidRPr="00351A3B" w:rsidRDefault="002015E5" w:rsidP="00183E1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38925" cy="3752850"/>
            <wp:effectExtent l="0" t="0" r="9525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3752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438FE" w:rsidRPr="00E438FE" w:rsidRDefault="00E438FE" w:rsidP="00E438FE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E84709" w:rsidRPr="00E84709" w:rsidRDefault="00E84709" w:rsidP="00FD0ACF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6D4077" w:rsidRPr="00400AB5" w:rsidRDefault="00400AB5" w:rsidP="00FD0ACF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bookmarkStart w:id="0" w:name="_GoBack"/>
      <w:bookmarkEnd w:id="0"/>
      <w:r>
        <w:rPr>
          <w:rFonts w:ascii="Courier New" w:hAnsi="Courier New" w:cs="Courier New"/>
          <w:b/>
          <w:sz w:val="28"/>
          <w:szCs w:val="28"/>
          <w:lang w:val="en-US"/>
        </w:rPr>
        <w:t>STATUS</w:t>
      </w:r>
    </w:p>
    <w:p w:rsidR="00400AB5" w:rsidRDefault="00400AB5" w:rsidP="00400AB5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400AB5" w:rsidRDefault="00400AB5" w:rsidP="00400AB5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http.STATUS_CODES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proofErr w:type="gramStart"/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{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100'</w:t>
      </w:r>
      <w:proofErr w:type="gramEnd"/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Continue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101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Switching Protocols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102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Processing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200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OK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201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Created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202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Accepted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203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Non-Authoritative Information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204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No Content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eastAsia="ru-RU"/>
        </w:rPr>
        <w:t>'205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eastAsia="ru-RU"/>
        </w:rPr>
        <w:t>'</w:t>
      </w:r>
      <w:proofErr w:type="spellStart"/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eastAsia="ru-RU"/>
        </w:rPr>
        <w:t>Reset</w:t>
      </w:r>
      <w:proofErr w:type="spellEnd"/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eastAsia="ru-RU"/>
        </w:rPr>
        <w:t xml:space="preserve"> </w:t>
      </w:r>
      <w:proofErr w:type="spellStart"/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eastAsia="ru-RU"/>
        </w:rPr>
        <w:t>Content</w:t>
      </w:r>
      <w:proofErr w:type="spellEnd"/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eastAsia="ru-RU"/>
        </w:rPr>
        <w:t>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206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Partial Content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207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Multi-Status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300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Multiple Choices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301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Moved Permanently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302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Moved Temporarily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303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See Other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304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Not Modified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305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Use Proxy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307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Temporary Redirect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400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Bad Request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401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Unauthorized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402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Payment Required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403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Forbidden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404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Not Found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405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Method Not Allowed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406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Not Acceptable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407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Proxy Authentication Required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408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Request Time-out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409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Conflict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410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Gone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411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Length Required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412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Precondition Failed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413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Request Entity Too Large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414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Request-URI Too Large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415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Unsupported Media Type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416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Requested Range Not Satisfiable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417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Expectation Failed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418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I\'m a teapot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422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Unprocessable Entity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423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Locked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424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Failed Dependency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425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Unordered Collection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426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Upgrade Required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428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Precondition Required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429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Too Many Requests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431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Request Header Fields Too Large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500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Internal Server Error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501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Not Implemented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502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Bad Gateway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503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Service Unavailable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504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Gateway Time-out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505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HTTP Version Not Supported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506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Variant Also Negotiates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507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Insufficient Storage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509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Bandwidth Limit Exceeded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510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Not Extended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Consolas" w:eastAsia="Times New Roman" w:hAnsi="Consolas" w:cs="Courier New"/>
          <w:color w:val="393318"/>
          <w:sz w:val="20"/>
          <w:szCs w:val="20"/>
          <w:lang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eastAsia="ru-RU"/>
        </w:rPr>
        <w:t>'511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eastAsia="ru-RU"/>
        </w:rPr>
        <w:t>'</w:t>
      </w:r>
      <w:proofErr w:type="spellStart"/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eastAsia="ru-RU"/>
        </w:rPr>
        <w:t>Network</w:t>
      </w:r>
      <w:proofErr w:type="spellEnd"/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eastAsia="ru-RU"/>
        </w:rPr>
        <w:t xml:space="preserve"> </w:t>
      </w:r>
      <w:proofErr w:type="spellStart"/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eastAsia="ru-RU"/>
        </w:rPr>
        <w:t>Authentication</w:t>
      </w:r>
      <w:proofErr w:type="spellEnd"/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eastAsia="ru-RU"/>
        </w:rPr>
        <w:t xml:space="preserve"> </w:t>
      </w:r>
      <w:proofErr w:type="spellStart"/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eastAsia="ru-RU"/>
        </w:rPr>
        <w:t>Required</w:t>
      </w:r>
      <w:proofErr w:type="spellEnd"/>
      <w:proofErr w:type="gramStart"/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eastAsia="ru-RU"/>
        </w:rPr>
        <w:t>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eastAsia="ru-RU"/>
        </w:rPr>
        <w:t xml:space="preserve"> }</w:t>
      </w:r>
      <w:proofErr w:type="gramEnd"/>
    </w:p>
    <w:p w:rsidR="00400AB5" w:rsidRDefault="00400AB5" w:rsidP="00400AB5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400AB5" w:rsidRDefault="00400AB5" w:rsidP="00400AB5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400AB5" w:rsidRPr="00400AB5" w:rsidRDefault="00400AB5" w:rsidP="00400AB5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400AB5" w:rsidRDefault="00400AB5" w:rsidP="00400AB5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400AB5" w:rsidRDefault="00400AB5" w:rsidP="00400AB5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400AB5" w:rsidRDefault="00400AB5" w:rsidP="00400AB5">
      <w:pPr>
        <w:pStyle w:val="2"/>
        <w:spacing w:before="120" w:beforeAutospacing="0" w:after="240" w:afterAutospacing="0"/>
        <w:rPr>
          <w:rFonts w:ascii="Arial" w:hAnsi="Arial" w:cs="Arial"/>
          <w:color w:val="111111"/>
          <w:spacing w:val="-5"/>
        </w:rPr>
      </w:pPr>
      <w:proofErr w:type="spellStart"/>
      <w:r>
        <w:rPr>
          <w:rFonts w:ascii="Arial" w:hAnsi="Arial" w:cs="Arial"/>
          <w:color w:val="111111"/>
          <w:spacing w:val="-5"/>
        </w:rPr>
        <w:t>Codes</w:t>
      </w:r>
      <w:proofErr w:type="spellEnd"/>
    </w:p>
    <w:tbl>
      <w:tblPr>
        <w:tblW w:w="10960" w:type="dxa"/>
        <w:tblBorders>
          <w:bottom w:val="single" w:sz="6" w:space="0" w:color="E2E2E2"/>
        </w:tblBorders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5664"/>
        <w:gridCol w:w="1040"/>
        <w:gridCol w:w="4256"/>
      </w:tblGrid>
      <w:tr w:rsidR="00400AB5" w:rsidTr="00400AB5">
        <w:trPr>
          <w:tblHeader/>
        </w:trPr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b/>
                <w:bCs/>
                <w:color w:val="333333"/>
                <w:sz w:val="26"/>
                <w:szCs w:val="26"/>
              </w:rPr>
            </w:pPr>
            <w:proofErr w:type="spellStart"/>
            <w:r>
              <w:rPr>
                <w:rFonts w:ascii="Arial" w:hAnsi="Arial" w:cs="Arial"/>
                <w:b/>
                <w:bCs/>
                <w:color w:val="333333"/>
                <w:sz w:val="26"/>
                <w:szCs w:val="26"/>
              </w:rPr>
              <w:t>Constant</w:t>
            </w:r>
            <w:proofErr w:type="spellEnd"/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b/>
                <w:bCs/>
                <w:color w:val="333333"/>
                <w:sz w:val="26"/>
                <w:szCs w:val="26"/>
              </w:rPr>
            </w:pPr>
            <w:proofErr w:type="spellStart"/>
            <w:r>
              <w:rPr>
                <w:rFonts w:ascii="Arial" w:hAnsi="Arial" w:cs="Arial"/>
                <w:b/>
                <w:bCs/>
                <w:color w:val="333333"/>
                <w:sz w:val="26"/>
                <w:szCs w:val="26"/>
              </w:rPr>
              <w:t>Code</w:t>
            </w:r>
            <w:proofErr w:type="spellEnd"/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b/>
                <w:bCs/>
                <w:color w:val="333333"/>
                <w:sz w:val="26"/>
                <w:szCs w:val="26"/>
              </w:rPr>
            </w:pPr>
            <w:proofErr w:type="spellStart"/>
            <w:r>
              <w:rPr>
                <w:rFonts w:ascii="Arial" w:hAnsi="Arial" w:cs="Arial"/>
                <w:b/>
                <w:bCs/>
                <w:color w:val="333333"/>
                <w:sz w:val="26"/>
                <w:szCs w:val="26"/>
              </w:rPr>
              <w:t>Status</w:t>
            </w:r>
            <w:proofErr w:type="spellEnd"/>
            <w:r>
              <w:rPr>
                <w:rFonts w:ascii="Arial" w:hAnsi="Arial" w:cs="Arial"/>
                <w:b/>
                <w:bCs/>
                <w:color w:val="333333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Arial" w:hAnsi="Arial" w:cs="Arial"/>
                <w:b/>
                <w:bCs/>
                <w:color w:val="333333"/>
                <w:sz w:val="26"/>
                <w:szCs w:val="26"/>
              </w:rPr>
              <w:t>Text</w:t>
            </w:r>
            <w:proofErr w:type="spellEnd"/>
          </w:p>
        </w:tc>
      </w:tr>
      <w:tr w:rsidR="00400AB5" w:rsidTr="00400AB5"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ACCEPTED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202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Accepted</w:t>
            </w:r>
            <w:proofErr w:type="spellEnd"/>
          </w:p>
        </w:tc>
      </w:tr>
      <w:tr w:rsidR="00400AB5" w:rsidTr="00400AB5"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BAD_GATEWAY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502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Bad</w:t>
            </w:r>
            <w:proofErr w:type="spellEnd"/>
            <w:r>
              <w:rPr>
                <w:rFonts w:ascii="Arial" w:hAnsi="Arial" w:cs="Arial"/>
                <w:color w:val="333333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Gateway</w:t>
            </w:r>
            <w:proofErr w:type="spellEnd"/>
          </w:p>
        </w:tc>
      </w:tr>
      <w:tr w:rsidR="00400AB5" w:rsidTr="00400AB5"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BAD_REQUEST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400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Bad</w:t>
            </w:r>
            <w:proofErr w:type="spellEnd"/>
            <w:r>
              <w:rPr>
                <w:rFonts w:ascii="Arial" w:hAnsi="Arial" w:cs="Arial"/>
                <w:color w:val="333333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Request</w:t>
            </w:r>
            <w:proofErr w:type="spellEnd"/>
          </w:p>
        </w:tc>
      </w:tr>
      <w:tr w:rsidR="00400AB5" w:rsidTr="00400AB5"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CONFLICT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409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Conflict</w:t>
            </w:r>
            <w:proofErr w:type="spellEnd"/>
          </w:p>
        </w:tc>
      </w:tr>
      <w:tr w:rsidR="00400AB5" w:rsidTr="00400AB5"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CONTINUE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100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Continue</w:t>
            </w:r>
            <w:proofErr w:type="spellEnd"/>
          </w:p>
        </w:tc>
      </w:tr>
      <w:tr w:rsidR="00400AB5" w:rsidTr="00400AB5"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CREATED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201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Created</w:t>
            </w:r>
            <w:proofErr w:type="spellEnd"/>
          </w:p>
        </w:tc>
      </w:tr>
      <w:tr w:rsidR="00400AB5" w:rsidTr="00400AB5"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EXPECTATION_FAILED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417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Expectation</w:t>
            </w:r>
            <w:proofErr w:type="spellEnd"/>
            <w:r>
              <w:rPr>
                <w:rFonts w:ascii="Arial" w:hAnsi="Arial" w:cs="Arial"/>
                <w:color w:val="333333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Failed</w:t>
            </w:r>
            <w:proofErr w:type="spellEnd"/>
          </w:p>
        </w:tc>
      </w:tr>
      <w:tr w:rsidR="00400AB5" w:rsidTr="00400AB5"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FAILED_DEPENDENCY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424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Failed</w:t>
            </w:r>
            <w:proofErr w:type="spellEnd"/>
            <w:r>
              <w:rPr>
                <w:rFonts w:ascii="Arial" w:hAnsi="Arial" w:cs="Arial"/>
                <w:color w:val="333333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Dependency</w:t>
            </w:r>
            <w:proofErr w:type="spellEnd"/>
          </w:p>
        </w:tc>
      </w:tr>
      <w:tr w:rsidR="00400AB5" w:rsidTr="00400AB5"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FORBIDDEN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403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Forbidden</w:t>
            </w:r>
            <w:proofErr w:type="spellEnd"/>
          </w:p>
        </w:tc>
      </w:tr>
      <w:tr w:rsidR="00400AB5" w:rsidTr="00400AB5"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GATEWAY_TIMEOUT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504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Gateway</w:t>
            </w:r>
            <w:proofErr w:type="spellEnd"/>
            <w:r>
              <w:rPr>
                <w:rFonts w:ascii="Arial" w:hAnsi="Arial" w:cs="Arial"/>
                <w:color w:val="333333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Timeout</w:t>
            </w:r>
            <w:proofErr w:type="spellEnd"/>
          </w:p>
        </w:tc>
      </w:tr>
      <w:tr w:rsidR="00400AB5" w:rsidTr="00400AB5"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GONE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410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Gone</w:t>
            </w:r>
            <w:proofErr w:type="spellEnd"/>
          </w:p>
        </w:tc>
      </w:tr>
      <w:tr w:rsidR="00400AB5" w:rsidTr="00400AB5"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HTTP_VERSION_NOT_SUPPORTED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505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 xml:space="preserve">HTTP </w:t>
            </w: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Version</w:t>
            </w:r>
            <w:proofErr w:type="spellEnd"/>
            <w:r>
              <w:rPr>
                <w:rFonts w:ascii="Arial" w:hAnsi="Arial" w:cs="Arial"/>
                <w:color w:val="333333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Not</w:t>
            </w:r>
            <w:proofErr w:type="spellEnd"/>
            <w:r>
              <w:rPr>
                <w:rFonts w:ascii="Arial" w:hAnsi="Arial" w:cs="Arial"/>
                <w:color w:val="333333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Supported</w:t>
            </w:r>
            <w:proofErr w:type="spellEnd"/>
          </w:p>
        </w:tc>
      </w:tr>
      <w:tr w:rsidR="00400AB5" w:rsidTr="00400AB5"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IM_A_TEAPOT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418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I'm</w:t>
            </w:r>
            <w:proofErr w:type="spellEnd"/>
            <w:r>
              <w:rPr>
                <w:rFonts w:ascii="Arial" w:hAnsi="Arial" w:cs="Arial"/>
                <w:color w:val="333333"/>
                <w:sz w:val="26"/>
                <w:szCs w:val="26"/>
              </w:rPr>
              <w:t xml:space="preserve"> a </w:t>
            </w: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teapot</w:t>
            </w:r>
            <w:proofErr w:type="spellEnd"/>
          </w:p>
        </w:tc>
      </w:tr>
      <w:tr w:rsidR="00400AB5" w:rsidTr="00400AB5"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INSUFFICIENT_SPACE_ON_RESOURCE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419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Insufficient</w:t>
            </w:r>
            <w:proofErr w:type="spellEnd"/>
            <w:r>
              <w:rPr>
                <w:rFonts w:ascii="Arial" w:hAnsi="Arial" w:cs="Arial"/>
                <w:color w:val="333333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Space</w:t>
            </w:r>
            <w:proofErr w:type="spellEnd"/>
            <w:r>
              <w:rPr>
                <w:rFonts w:ascii="Arial" w:hAnsi="Arial" w:cs="Arial"/>
                <w:color w:val="333333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on</w:t>
            </w:r>
            <w:proofErr w:type="spellEnd"/>
            <w:r>
              <w:rPr>
                <w:rFonts w:ascii="Arial" w:hAnsi="Arial" w:cs="Arial"/>
                <w:color w:val="333333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Resource</w:t>
            </w:r>
            <w:proofErr w:type="spellEnd"/>
          </w:p>
        </w:tc>
      </w:tr>
      <w:tr w:rsidR="00400AB5" w:rsidTr="00400AB5"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INSUFFICIENT_STORAGE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507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Insufficient</w:t>
            </w:r>
            <w:proofErr w:type="spellEnd"/>
            <w:r>
              <w:rPr>
                <w:rFonts w:ascii="Arial" w:hAnsi="Arial" w:cs="Arial"/>
                <w:color w:val="333333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Storage</w:t>
            </w:r>
            <w:proofErr w:type="spellEnd"/>
          </w:p>
        </w:tc>
      </w:tr>
      <w:tr w:rsidR="00400AB5" w:rsidTr="00400AB5"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lastRenderedPageBreak/>
              <w:t>INTERNAL_SERVER_ERROR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500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Server</w:t>
            </w:r>
            <w:proofErr w:type="spellEnd"/>
            <w:r>
              <w:rPr>
                <w:rFonts w:ascii="Arial" w:hAnsi="Arial" w:cs="Arial"/>
                <w:color w:val="333333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Error</w:t>
            </w:r>
            <w:proofErr w:type="spellEnd"/>
          </w:p>
        </w:tc>
      </w:tr>
      <w:tr w:rsidR="00400AB5" w:rsidTr="00400AB5"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LENGTH_REQUIRED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411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Length</w:t>
            </w:r>
            <w:proofErr w:type="spellEnd"/>
            <w:r>
              <w:rPr>
                <w:rFonts w:ascii="Arial" w:hAnsi="Arial" w:cs="Arial"/>
                <w:color w:val="333333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Required</w:t>
            </w:r>
            <w:proofErr w:type="spellEnd"/>
          </w:p>
        </w:tc>
      </w:tr>
      <w:tr w:rsidR="00400AB5" w:rsidTr="00400AB5"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LOCKED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423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Locked</w:t>
            </w:r>
            <w:proofErr w:type="spellEnd"/>
          </w:p>
        </w:tc>
      </w:tr>
      <w:tr w:rsidR="00400AB5" w:rsidTr="00400AB5"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METHOD_FAILURE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420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Method</w:t>
            </w:r>
            <w:proofErr w:type="spellEnd"/>
            <w:r>
              <w:rPr>
                <w:rFonts w:ascii="Arial" w:hAnsi="Arial" w:cs="Arial"/>
                <w:color w:val="333333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Failure</w:t>
            </w:r>
            <w:proofErr w:type="spellEnd"/>
          </w:p>
        </w:tc>
      </w:tr>
      <w:tr w:rsidR="00400AB5" w:rsidTr="00400AB5"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METHOD_NOT_ALLOWED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405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Method</w:t>
            </w:r>
            <w:proofErr w:type="spellEnd"/>
            <w:r>
              <w:rPr>
                <w:rFonts w:ascii="Arial" w:hAnsi="Arial" w:cs="Arial"/>
                <w:color w:val="333333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Not</w:t>
            </w:r>
            <w:proofErr w:type="spellEnd"/>
            <w:r>
              <w:rPr>
                <w:rFonts w:ascii="Arial" w:hAnsi="Arial" w:cs="Arial"/>
                <w:color w:val="333333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Allowed</w:t>
            </w:r>
            <w:proofErr w:type="spellEnd"/>
          </w:p>
        </w:tc>
      </w:tr>
      <w:tr w:rsidR="00400AB5" w:rsidTr="00400AB5"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MOVED_PERMANENTLY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301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Moved</w:t>
            </w:r>
            <w:proofErr w:type="spellEnd"/>
            <w:r>
              <w:rPr>
                <w:rFonts w:ascii="Arial" w:hAnsi="Arial" w:cs="Arial"/>
                <w:color w:val="333333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Permanently</w:t>
            </w:r>
            <w:proofErr w:type="spellEnd"/>
          </w:p>
        </w:tc>
      </w:tr>
      <w:tr w:rsidR="00400AB5" w:rsidTr="00400AB5"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MOVED_TEMPORARILY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302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Moved</w:t>
            </w:r>
            <w:proofErr w:type="spellEnd"/>
            <w:r>
              <w:rPr>
                <w:rFonts w:ascii="Arial" w:hAnsi="Arial" w:cs="Arial"/>
                <w:color w:val="333333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Temporarily</w:t>
            </w:r>
            <w:proofErr w:type="spellEnd"/>
          </w:p>
        </w:tc>
      </w:tr>
      <w:tr w:rsidR="00400AB5" w:rsidTr="00400AB5"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MULTI_STATUS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207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Multi-Status</w:t>
            </w:r>
            <w:proofErr w:type="spellEnd"/>
          </w:p>
        </w:tc>
      </w:tr>
      <w:tr w:rsidR="00400AB5" w:rsidTr="00400AB5"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MULTIPLE_CHOICES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300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Multiple</w:t>
            </w:r>
            <w:proofErr w:type="spellEnd"/>
            <w:r>
              <w:rPr>
                <w:rFonts w:ascii="Arial" w:hAnsi="Arial" w:cs="Arial"/>
                <w:color w:val="333333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Choices</w:t>
            </w:r>
            <w:proofErr w:type="spellEnd"/>
          </w:p>
        </w:tc>
      </w:tr>
      <w:tr w:rsidR="00400AB5" w:rsidTr="00400AB5"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NETWORK_AUTHENTICATION_REQUIRED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511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Network</w:t>
            </w:r>
            <w:proofErr w:type="spellEnd"/>
            <w:r>
              <w:rPr>
                <w:rFonts w:ascii="Arial" w:hAnsi="Arial" w:cs="Arial"/>
                <w:color w:val="333333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Authentication</w:t>
            </w:r>
            <w:proofErr w:type="spellEnd"/>
            <w:r>
              <w:rPr>
                <w:rFonts w:ascii="Arial" w:hAnsi="Arial" w:cs="Arial"/>
                <w:color w:val="333333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Required</w:t>
            </w:r>
            <w:proofErr w:type="spellEnd"/>
          </w:p>
        </w:tc>
      </w:tr>
      <w:tr w:rsidR="00400AB5" w:rsidTr="00400AB5"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NO_CONTENT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204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No</w:t>
            </w:r>
            <w:proofErr w:type="spellEnd"/>
            <w:r>
              <w:rPr>
                <w:rFonts w:ascii="Arial" w:hAnsi="Arial" w:cs="Arial"/>
                <w:color w:val="333333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Content</w:t>
            </w:r>
            <w:proofErr w:type="spellEnd"/>
          </w:p>
        </w:tc>
      </w:tr>
      <w:tr w:rsidR="00400AB5" w:rsidTr="00400AB5"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NON_AUTHORITATIVE_INFORMATION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203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Non</w:t>
            </w:r>
            <w:proofErr w:type="spellEnd"/>
            <w:r>
              <w:rPr>
                <w:rFonts w:ascii="Arial" w:hAnsi="Arial" w:cs="Arial"/>
                <w:color w:val="333333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Authoritative</w:t>
            </w:r>
            <w:proofErr w:type="spellEnd"/>
            <w:r>
              <w:rPr>
                <w:rFonts w:ascii="Arial" w:hAnsi="Arial" w:cs="Arial"/>
                <w:color w:val="333333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Information</w:t>
            </w:r>
            <w:proofErr w:type="spellEnd"/>
          </w:p>
        </w:tc>
      </w:tr>
      <w:tr w:rsidR="00400AB5" w:rsidTr="00400AB5"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NOT_ACCEPTABLE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406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Not</w:t>
            </w:r>
            <w:proofErr w:type="spellEnd"/>
            <w:r>
              <w:rPr>
                <w:rFonts w:ascii="Arial" w:hAnsi="Arial" w:cs="Arial"/>
                <w:color w:val="333333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Acceptable</w:t>
            </w:r>
            <w:proofErr w:type="spellEnd"/>
          </w:p>
        </w:tc>
      </w:tr>
      <w:tr w:rsidR="00400AB5" w:rsidTr="00400AB5"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NOT_FOUND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404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Not</w:t>
            </w:r>
            <w:proofErr w:type="spellEnd"/>
            <w:r>
              <w:rPr>
                <w:rFonts w:ascii="Arial" w:hAnsi="Arial" w:cs="Arial"/>
                <w:color w:val="333333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Found</w:t>
            </w:r>
            <w:proofErr w:type="spellEnd"/>
          </w:p>
        </w:tc>
      </w:tr>
      <w:tr w:rsidR="00400AB5" w:rsidTr="00400AB5"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NOT_IMPLEMENTED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501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Not</w:t>
            </w:r>
            <w:proofErr w:type="spellEnd"/>
            <w:r>
              <w:rPr>
                <w:rFonts w:ascii="Arial" w:hAnsi="Arial" w:cs="Arial"/>
                <w:color w:val="333333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Implemented</w:t>
            </w:r>
            <w:proofErr w:type="spellEnd"/>
          </w:p>
        </w:tc>
      </w:tr>
      <w:tr w:rsidR="00400AB5" w:rsidTr="00400AB5"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NOT_MODIFIED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304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Not</w:t>
            </w:r>
            <w:proofErr w:type="spellEnd"/>
            <w:r>
              <w:rPr>
                <w:rFonts w:ascii="Arial" w:hAnsi="Arial" w:cs="Arial"/>
                <w:color w:val="333333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Modified</w:t>
            </w:r>
            <w:proofErr w:type="spellEnd"/>
          </w:p>
        </w:tc>
      </w:tr>
      <w:tr w:rsidR="00400AB5" w:rsidTr="00400AB5"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OK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200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OK</w:t>
            </w:r>
          </w:p>
        </w:tc>
      </w:tr>
      <w:tr w:rsidR="00400AB5" w:rsidTr="00400AB5"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PARTIAL_CONTENT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206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Partial</w:t>
            </w:r>
            <w:proofErr w:type="spellEnd"/>
            <w:r>
              <w:rPr>
                <w:rFonts w:ascii="Arial" w:hAnsi="Arial" w:cs="Arial"/>
                <w:color w:val="333333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Content</w:t>
            </w:r>
            <w:proofErr w:type="spellEnd"/>
          </w:p>
        </w:tc>
      </w:tr>
      <w:tr w:rsidR="00400AB5" w:rsidTr="00400AB5"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lastRenderedPageBreak/>
              <w:t>PAYMENT_REQUIRED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402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Payment</w:t>
            </w:r>
            <w:proofErr w:type="spellEnd"/>
            <w:r>
              <w:rPr>
                <w:rFonts w:ascii="Arial" w:hAnsi="Arial" w:cs="Arial"/>
                <w:color w:val="333333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Required</w:t>
            </w:r>
            <w:proofErr w:type="spellEnd"/>
          </w:p>
        </w:tc>
      </w:tr>
      <w:tr w:rsidR="00400AB5" w:rsidTr="00400AB5"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PERMANENT_REDIRECT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308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Permanent</w:t>
            </w:r>
            <w:proofErr w:type="spellEnd"/>
            <w:r>
              <w:rPr>
                <w:rFonts w:ascii="Arial" w:hAnsi="Arial" w:cs="Arial"/>
                <w:color w:val="333333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Redirect</w:t>
            </w:r>
            <w:proofErr w:type="spellEnd"/>
          </w:p>
        </w:tc>
      </w:tr>
      <w:tr w:rsidR="00400AB5" w:rsidTr="00400AB5"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PRECONDITION_FAILED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412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Precondition</w:t>
            </w:r>
            <w:proofErr w:type="spellEnd"/>
            <w:r>
              <w:rPr>
                <w:rFonts w:ascii="Arial" w:hAnsi="Arial" w:cs="Arial"/>
                <w:color w:val="333333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Failed</w:t>
            </w:r>
            <w:proofErr w:type="spellEnd"/>
          </w:p>
        </w:tc>
      </w:tr>
      <w:tr w:rsidR="00400AB5" w:rsidTr="00400AB5"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PRECONDITION_REQUIRED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428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Precondition</w:t>
            </w:r>
            <w:proofErr w:type="spellEnd"/>
            <w:r>
              <w:rPr>
                <w:rFonts w:ascii="Arial" w:hAnsi="Arial" w:cs="Arial"/>
                <w:color w:val="333333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Required</w:t>
            </w:r>
            <w:proofErr w:type="spellEnd"/>
          </w:p>
        </w:tc>
      </w:tr>
      <w:tr w:rsidR="00400AB5" w:rsidTr="00400AB5"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PROCESSING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102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Processing</w:t>
            </w:r>
            <w:proofErr w:type="spellEnd"/>
          </w:p>
        </w:tc>
      </w:tr>
      <w:tr w:rsidR="00400AB5" w:rsidTr="00400AB5"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PROXY_AUTHENTICATION_REQUIRED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407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Proxy</w:t>
            </w:r>
            <w:proofErr w:type="spellEnd"/>
            <w:r>
              <w:rPr>
                <w:rFonts w:ascii="Arial" w:hAnsi="Arial" w:cs="Arial"/>
                <w:color w:val="333333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Authentication</w:t>
            </w:r>
            <w:proofErr w:type="spellEnd"/>
            <w:r>
              <w:rPr>
                <w:rFonts w:ascii="Arial" w:hAnsi="Arial" w:cs="Arial"/>
                <w:color w:val="333333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Required</w:t>
            </w:r>
            <w:proofErr w:type="spellEnd"/>
          </w:p>
        </w:tc>
      </w:tr>
      <w:tr w:rsidR="00400AB5" w:rsidRPr="00183E1A" w:rsidTr="00400AB5"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P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  <w:lang w:val="en-US"/>
              </w:rPr>
            </w:pPr>
            <w:r w:rsidRPr="00400AB5">
              <w:rPr>
                <w:rFonts w:ascii="Arial" w:hAnsi="Arial" w:cs="Arial"/>
                <w:color w:val="333333"/>
                <w:sz w:val="26"/>
                <w:szCs w:val="26"/>
                <w:lang w:val="en-US"/>
              </w:rPr>
              <w:t>REQUEST_HEADER_FIELDS_TOO_LARGE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431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P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  <w:lang w:val="en-US"/>
              </w:rPr>
            </w:pPr>
            <w:r w:rsidRPr="00400AB5">
              <w:rPr>
                <w:rFonts w:ascii="Arial" w:hAnsi="Arial" w:cs="Arial"/>
                <w:color w:val="333333"/>
                <w:sz w:val="26"/>
                <w:szCs w:val="26"/>
                <w:lang w:val="en-US"/>
              </w:rPr>
              <w:t>Request Header Fields Too Large</w:t>
            </w:r>
          </w:p>
        </w:tc>
      </w:tr>
      <w:tr w:rsidR="00400AB5" w:rsidTr="00400AB5"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REQUEST_TIMEOUT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408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Request</w:t>
            </w:r>
            <w:proofErr w:type="spellEnd"/>
            <w:r>
              <w:rPr>
                <w:rFonts w:ascii="Arial" w:hAnsi="Arial" w:cs="Arial"/>
                <w:color w:val="333333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Timeout</w:t>
            </w:r>
            <w:proofErr w:type="spellEnd"/>
          </w:p>
        </w:tc>
      </w:tr>
      <w:tr w:rsidR="00400AB5" w:rsidTr="00400AB5"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REQUEST_TOO_LONG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413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Request</w:t>
            </w:r>
            <w:proofErr w:type="spellEnd"/>
            <w:r>
              <w:rPr>
                <w:rFonts w:ascii="Arial" w:hAnsi="Arial" w:cs="Arial"/>
                <w:color w:val="333333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Entity</w:t>
            </w:r>
            <w:proofErr w:type="spellEnd"/>
            <w:r>
              <w:rPr>
                <w:rFonts w:ascii="Arial" w:hAnsi="Arial" w:cs="Arial"/>
                <w:color w:val="333333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Too</w:t>
            </w:r>
            <w:proofErr w:type="spellEnd"/>
            <w:r>
              <w:rPr>
                <w:rFonts w:ascii="Arial" w:hAnsi="Arial" w:cs="Arial"/>
                <w:color w:val="333333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Large</w:t>
            </w:r>
            <w:proofErr w:type="spellEnd"/>
          </w:p>
        </w:tc>
      </w:tr>
      <w:tr w:rsidR="00400AB5" w:rsidTr="00400AB5"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REQUEST_URI_TOO_LONG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414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Request</w:t>
            </w:r>
            <w:proofErr w:type="spellEnd"/>
            <w:r>
              <w:rPr>
                <w:rFonts w:ascii="Arial" w:hAnsi="Arial" w:cs="Arial"/>
                <w:color w:val="333333"/>
                <w:sz w:val="26"/>
                <w:szCs w:val="26"/>
              </w:rPr>
              <w:t xml:space="preserve">-URI </w:t>
            </w: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Too</w:t>
            </w:r>
            <w:proofErr w:type="spellEnd"/>
            <w:r>
              <w:rPr>
                <w:rFonts w:ascii="Arial" w:hAnsi="Arial" w:cs="Arial"/>
                <w:color w:val="333333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Long</w:t>
            </w:r>
            <w:proofErr w:type="spellEnd"/>
          </w:p>
        </w:tc>
      </w:tr>
      <w:tr w:rsidR="00400AB5" w:rsidTr="00400AB5"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REQUESTED_RANGE_NOT_SATISFIABLE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416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Requested</w:t>
            </w:r>
            <w:proofErr w:type="spellEnd"/>
            <w:r>
              <w:rPr>
                <w:rFonts w:ascii="Arial" w:hAnsi="Arial" w:cs="Arial"/>
                <w:color w:val="333333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Range</w:t>
            </w:r>
            <w:proofErr w:type="spellEnd"/>
            <w:r>
              <w:rPr>
                <w:rFonts w:ascii="Arial" w:hAnsi="Arial" w:cs="Arial"/>
                <w:color w:val="333333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Not</w:t>
            </w:r>
            <w:proofErr w:type="spellEnd"/>
            <w:r>
              <w:rPr>
                <w:rFonts w:ascii="Arial" w:hAnsi="Arial" w:cs="Arial"/>
                <w:color w:val="333333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Satisfiable</w:t>
            </w:r>
            <w:proofErr w:type="spellEnd"/>
          </w:p>
        </w:tc>
      </w:tr>
      <w:tr w:rsidR="00400AB5" w:rsidTr="00400AB5"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RESET_CONTENT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205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Reset</w:t>
            </w:r>
            <w:proofErr w:type="spellEnd"/>
            <w:r>
              <w:rPr>
                <w:rFonts w:ascii="Arial" w:hAnsi="Arial" w:cs="Arial"/>
                <w:color w:val="333333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Content</w:t>
            </w:r>
            <w:proofErr w:type="spellEnd"/>
          </w:p>
        </w:tc>
      </w:tr>
      <w:tr w:rsidR="00400AB5" w:rsidTr="00400AB5"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SEE_OTHER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303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See</w:t>
            </w:r>
            <w:proofErr w:type="spellEnd"/>
            <w:r>
              <w:rPr>
                <w:rFonts w:ascii="Arial" w:hAnsi="Arial" w:cs="Arial"/>
                <w:color w:val="333333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Other</w:t>
            </w:r>
            <w:proofErr w:type="spellEnd"/>
          </w:p>
        </w:tc>
      </w:tr>
      <w:tr w:rsidR="00400AB5" w:rsidTr="00400AB5"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SERVICE_UNAVAILABLE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503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Service</w:t>
            </w:r>
            <w:proofErr w:type="spellEnd"/>
            <w:r>
              <w:rPr>
                <w:rFonts w:ascii="Arial" w:hAnsi="Arial" w:cs="Arial"/>
                <w:color w:val="333333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Unavailable</w:t>
            </w:r>
            <w:proofErr w:type="spellEnd"/>
          </w:p>
        </w:tc>
      </w:tr>
      <w:tr w:rsidR="00400AB5" w:rsidTr="00400AB5"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SWITCHING_PROTOCOLS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101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Switching</w:t>
            </w:r>
            <w:proofErr w:type="spellEnd"/>
            <w:r>
              <w:rPr>
                <w:rFonts w:ascii="Arial" w:hAnsi="Arial" w:cs="Arial"/>
                <w:color w:val="333333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Protocols</w:t>
            </w:r>
            <w:proofErr w:type="spellEnd"/>
          </w:p>
        </w:tc>
      </w:tr>
      <w:tr w:rsidR="00400AB5" w:rsidTr="00400AB5"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TEMPORARY_REDIRECT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307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Temporary</w:t>
            </w:r>
            <w:proofErr w:type="spellEnd"/>
            <w:r>
              <w:rPr>
                <w:rFonts w:ascii="Arial" w:hAnsi="Arial" w:cs="Arial"/>
                <w:color w:val="333333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Redirect</w:t>
            </w:r>
            <w:proofErr w:type="spellEnd"/>
          </w:p>
        </w:tc>
      </w:tr>
      <w:tr w:rsidR="00400AB5" w:rsidTr="00400AB5"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TOO_MANY_REQUESTS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429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Too</w:t>
            </w:r>
            <w:proofErr w:type="spellEnd"/>
            <w:r>
              <w:rPr>
                <w:rFonts w:ascii="Arial" w:hAnsi="Arial" w:cs="Arial"/>
                <w:color w:val="333333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Many</w:t>
            </w:r>
            <w:proofErr w:type="spellEnd"/>
            <w:r>
              <w:rPr>
                <w:rFonts w:ascii="Arial" w:hAnsi="Arial" w:cs="Arial"/>
                <w:color w:val="333333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Requests</w:t>
            </w:r>
            <w:proofErr w:type="spellEnd"/>
          </w:p>
        </w:tc>
      </w:tr>
      <w:tr w:rsidR="00400AB5" w:rsidTr="00400AB5"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lastRenderedPageBreak/>
              <w:t>UNAUTHORIZED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401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Unauthorized</w:t>
            </w:r>
            <w:proofErr w:type="spellEnd"/>
          </w:p>
        </w:tc>
      </w:tr>
      <w:tr w:rsidR="00400AB5" w:rsidTr="00400AB5"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UNPROCESSABLE_ENTITY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422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Unprocessable</w:t>
            </w:r>
            <w:proofErr w:type="spellEnd"/>
            <w:r>
              <w:rPr>
                <w:rFonts w:ascii="Arial" w:hAnsi="Arial" w:cs="Arial"/>
                <w:color w:val="333333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Entity</w:t>
            </w:r>
            <w:proofErr w:type="spellEnd"/>
          </w:p>
        </w:tc>
      </w:tr>
      <w:tr w:rsidR="00400AB5" w:rsidTr="00400AB5"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UNSUPPORTED_MEDIA_TYPE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415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FFFFF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Unsupported</w:t>
            </w:r>
            <w:proofErr w:type="spellEnd"/>
            <w:r>
              <w:rPr>
                <w:rFonts w:ascii="Arial" w:hAnsi="Arial" w:cs="Arial"/>
                <w:color w:val="333333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Media</w:t>
            </w:r>
            <w:proofErr w:type="spellEnd"/>
            <w:r>
              <w:rPr>
                <w:rFonts w:ascii="Arial" w:hAnsi="Arial" w:cs="Arial"/>
                <w:color w:val="333333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Type</w:t>
            </w:r>
            <w:proofErr w:type="spellEnd"/>
          </w:p>
        </w:tc>
      </w:tr>
      <w:tr w:rsidR="00400AB5" w:rsidTr="00400AB5"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USE_PROXY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r>
              <w:rPr>
                <w:rFonts w:ascii="Arial" w:hAnsi="Arial" w:cs="Arial"/>
                <w:color w:val="333333"/>
                <w:sz w:val="26"/>
                <w:szCs w:val="26"/>
              </w:rPr>
              <w:t>305</w:t>
            </w:r>
          </w:p>
        </w:tc>
        <w:tc>
          <w:tcPr>
            <w:tcW w:w="0" w:type="auto"/>
            <w:tcBorders>
              <w:top w:val="single" w:sz="6" w:space="0" w:color="D8D8D8"/>
              <w:left w:val="single" w:sz="6" w:space="0" w:color="D8D8D8"/>
              <w:bottom w:val="single" w:sz="6" w:space="0" w:color="D8D8D8"/>
              <w:right w:val="single" w:sz="6" w:space="0" w:color="D8D8D8"/>
            </w:tcBorders>
            <w:shd w:val="clear" w:color="auto" w:fill="F4F4F4"/>
            <w:tcMar>
              <w:top w:w="135" w:type="dxa"/>
              <w:left w:w="195" w:type="dxa"/>
              <w:bottom w:w="135" w:type="dxa"/>
              <w:right w:w="195" w:type="dxa"/>
            </w:tcMar>
            <w:vAlign w:val="center"/>
            <w:hideMark/>
          </w:tcPr>
          <w:p w:rsidR="00400AB5" w:rsidRDefault="00400AB5">
            <w:pPr>
              <w:rPr>
                <w:rFonts w:ascii="Arial" w:hAnsi="Arial" w:cs="Arial"/>
                <w:color w:val="333333"/>
                <w:sz w:val="26"/>
                <w:szCs w:val="26"/>
              </w:rPr>
            </w:pP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Use</w:t>
            </w:r>
            <w:proofErr w:type="spellEnd"/>
            <w:r>
              <w:rPr>
                <w:rFonts w:ascii="Arial" w:hAnsi="Arial" w:cs="Arial"/>
                <w:color w:val="333333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Arial" w:hAnsi="Arial" w:cs="Arial"/>
                <w:color w:val="333333"/>
                <w:sz w:val="26"/>
                <w:szCs w:val="26"/>
              </w:rPr>
              <w:t>Proxy</w:t>
            </w:r>
            <w:proofErr w:type="spellEnd"/>
          </w:p>
        </w:tc>
      </w:tr>
    </w:tbl>
    <w:p w:rsidR="00400AB5" w:rsidRDefault="00400AB5" w:rsidP="00400AB5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400AB5" w:rsidRDefault="00400AB5" w:rsidP="00400AB5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400AB5" w:rsidRPr="00400AB5" w:rsidRDefault="00400AB5" w:rsidP="00400AB5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6D4077" w:rsidRPr="006D4077" w:rsidRDefault="006D4077" w:rsidP="00FD0ACF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6D4077" w:rsidRPr="006D4077" w:rsidRDefault="006D4077" w:rsidP="00FD0ACF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6D4077" w:rsidRPr="006D4077" w:rsidRDefault="006D4077" w:rsidP="00FD0ACF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6D4077" w:rsidRPr="006D4077" w:rsidRDefault="006D4077" w:rsidP="00FD0ACF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6D4077" w:rsidRPr="006D4077" w:rsidRDefault="006D4077" w:rsidP="00FD0ACF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6D4077" w:rsidRPr="006D4077" w:rsidRDefault="006D4077" w:rsidP="00FD0ACF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6D4077" w:rsidRPr="006D4077" w:rsidRDefault="006D4077" w:rsidP="00FD0ACF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6D4077" w:rsidRPr="006D4077" w:rsidRDefault="006D4077" w:rsidP="00FD0ACF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6D4077" w:rsidRPr="006D4077" w:rsidRDefault="006D4077" w:rsidP="00FD0ACF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6D4077" w:rsidRPr="006D4077" w:rsidRDefault="006D4077" w:rsidP="00FD0ACF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6D4077" w:rsidRPr="006D4077" w:rsidRDefault="006D4077" w:rsidP="00FD0ACF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6D4077" w:rsidRPr="006D4077" w:rsidRDefault="006D4077" w:rsidP="00FD0ACF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sectPr w:rsidR="006D4077" w:rsidRPr="006D4077" w:rsidSect="00FD0ACF">
      <w:footerReference w:type="default" r:id="rId46"/>
      <w:pgSz w:w="11906" w:h="16838"/>
      <w:pgMar w:top="720" w:right="720" w:bottom="720" w:left="72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6D4077" w:rsidRDefault="006D4077" w:rsidP="00AD4EA6">
      <w:pPr>
        <w:spacing w:after="0" w:line="240" w:lineRule="auto"/>
      </w:pPr>
      <w:r>
        <w:separator/>
      </w:r>
    </w:p>
  </w:endnote>
  <w:endnote w:type="continuationSeparator" w:id="0">
    <w:p w:rsidR="006D4077" w:rsidRDefault="006D4077" w:rsidP="00AD4EA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E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inherit">
    <w:altName w:val="Times New Roman"/>
    <w:panose1 w:val="00000000000000000000"/>
    <w:charset w:val="00"/>
    <w:family w:val="roman"/>
    <w:notTrueType/>
    <w:pitch w:val="default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481902177"/>
      <w:docPartObj>
        <w:docPartGallery w:val="Page Numbers (Bottom of Page)"/>
        <w:docPartUnique/>
      </w:docPartObj>
    </w:sdtPr>
    <w:sdtEndPr/>
    <w:sdtContent>
      <w:p w:rsidR="006D4077" w:rsidRDefault="006D4077">
        <w:pPr>
          <w:pStyle w:val="a7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E84709">
          <w:rPr>
            <w:noProof/>
          </w:rPr>
          <w:t>16</w:t>
        </w:r>
        <w:r>
          <w:fldChar w:fldCharType="end"/>
        </w:r>
      </w:p>
    </w:sdtContent>
  </w:sdt>
  <w:p w:rsidR="006D4077" w:rsidRDefault="006D4077">
    <w:pPr>
      <w:pStyle w:val="a7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6D4077" w:rsidRDefault="006D4077" w:rsidP="00AD4EA6">
      <w:pPr>
        <w:spacing w:after="0" w:line="240" w:lineRule="auto"/>
      </w:pPr>
      <w:r>
        <w:separator/>
      </w:r>
    </w:p>
  </w:footnote>
  <w:footnote w:type="continuationSeparator" w:id="0">
    <w:p w:rsidR="006D4077" w:rsidRDefault="006D4077" w:rsidP="00AD4EA6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3A32697"/>
    <w:multiLevelType w:val="multilevel"/>
    <w:tmpl w:val="5F8E33E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" w15:restartNumberingAfterBreak="0">
    <w:nsid w:val="06DF430E"/>
    <w:multiLevelType w:val="multilevel"/>
    <w:tmpl w:val="5706EA0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 w15:restartNumberingAfterBreak="0">
    <w:nsid w:val="0C4E3A7F"/>
    <w:multiLevelType w:val="multilevel"/>
    <w:tmpl w:val="B28AD4D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 w15:restartNumberingAfterBreak="0">
    <w:nsid w:val="147B56EA"/>
    <w:multiLevelType w:val="hybridMultilevel"/>
    <w:tmpl w:val="9234804C"/>
    <w:lvl w:ilvl="0" w:tplc="17BC08F2">
      <w:numFmt w:val="bullet"/>
      <w:lvlText w:val="-"/>
      <w:lvlJc w:val="left"/>
      <w:pPr>
        <w:ind w:left="525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24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96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68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40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12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84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56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285" w:hanging="360"/>
      </w:pPr>
      <w:rPr>
        <w:rFonts w:ascii="Wingdings" w:hAnsi="Wingdings" w:hint="default"/>
      </w:rPr>
    </w:lvl>
  </w:abstractNum>
  <w:abstractNum w:abstractNumId="4" w15:restartNumberingAfterBreak="0">
    <w:nsid w:val="1E492022"/>
    <w:multiLevelType w:val="multilevel"/>
    <w:tmpl w:val="BCFE056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" w15:restartNumberingAfterBreak="0">
    <w:nsid w:val="22665EC9"/>
    <w:multiLevelType w:val="multilevel"/>
    <w:tmpl w:val="073E124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 w15:restartNumberingAfterBreak="0">
    <w:nsid w:val="2366317F"/>
    <w:multiLevelType w:val="multilevel"/>
    <w:tmpl w:val="2428736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7" w15:restartNumberingAfterBreak="0">
    <w:nsid w:val="258057AD"/>
    <w:multiLevelType w:val="hybridMultilevel"/>
    <w:tmpl w:val="84867D8A"/>
    <w:lvl w:ilvl="0" w:tplc="BC82381A"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EBD3A5C"/>
    <w:multiLevelType w:val="multilevel"/>
    <w:tmpl w:val="393E882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9" w15:restartNumberingAfterBreak="0">
    <w:nsid w:val="3244235D"/>
    <w:multiLevelType w:val="multilevel"/>
    <w:tmpl w:val="A7BA305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0" w15:restartNumberingAfterBreak="0">
    <w:nsid w:val="3F212520"/>
    <w:multiLevelType w:val="multilevel"/>
    <w:tmpl w:val="F966878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1" w15:restartNumberingAfterBreak="0">
    <w:nsid w:val="44C905CD"/>
    <w:multiLevelType w:val="multilevel"/>
    <w:tmpl w:val="5670777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2" w15:restartNumberingAfterBreak="0">
    <w:nsid w:val="4EC22EA6"/>
    <w:multiLevelType w:val="multilevel"/>
    <w:tmpl w:val="B3600C3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3" w15:restartNumberingAfterBreak="0">
    <w:nsid w:val="4F856942"/>
    <w:multiLevelType w:val="multilevel"/>
    <w:tmpl w:val="88F0CFF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4" w15:restartNumberingAfterBreak="0">
    <w:nsid w:val="539A7166"/>
    <w:multiLevelType w:val="multilevel"/>
    <w:tmpl w:val="27FC594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5" w15:restartNumberingAfterBreak="0">
    <w:nsid w:val="58C12B08"/>
    <w:multiLevelType w:val="multilevel"/>
    <w:tmpl w:val="19BA5A9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6" w15:restartNumberingAfterBreak="0">
    <w:nsid w:val="5BA475D8"/>
    <w:multiLevelType w:val="multilevel"/>
    <w:tmpl w:val="655263C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7" w15:restartNumberingAfterBreak="0">
    <w:nsid w:val="5F5E68FD"/>
    <w:multiLevelType w:val="multilevel"/>
    <w:tmpl w:val="05CA8C9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8" w15:restartNumberingAfterBreak="0">
    <w:nsid w:val="66150CB0"/>
    <w:multiLevelType w:val="multilevel"/>
    <w:tmpl w:val="D5EAF5F2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3960"/>
        </w:tabs>
        <w:ind w:left="396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120"/>
        </w:tabs>
        <w:ind w:left="6120" w:hanging="360"/>
      </w:pPr>
      <w:rPr>
        <w:rFonts w:ascii="Symbol" w:hAnsi="Symbol" w:hint="default"/>
        <w:sz w:val="20"/>
      </w:rPr>
    </w:lvl>
  </w:abstractNum>
  <w:abstractNum w:abstractNumId="19" w15:restartNumberingAfterBreak="0">
    <w:nsid w:val="681B2300"/>
    <w:multiLevelType w:val="hybridMultilevel"/>
    <w:tmpl w:val="E7DA36E0"/>
    <w:lvl w:ilvl="0" w:tplc="AA062E4C">
      <w:start w:val="1"/>
      <w:numFmt w:val="decimal"/>
      <w:lvlText w:val="%1."/>
      <w:lvlJc w:val="left"/>
      <w:pPr>
        <w:ind w:left="36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0" w15:restartNumberingAfterBreak="0">
    <w:nsid w:val="6DBF17B7"/>
    <w:multiLevelType w:val="multilevel"/>
    <w:tmpl w:val="0F3CF55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1" w15:restartNumberingAfterBreak="0">
    <w:nsid w:val="770A7B06"/>
    <w:multiLevelType w:val="multilevel"/>
    <w:tmpl w:val="B8D8ACA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2" w15:restartNumberingAfterBreak="0">
    <w:nsid w:val="7B153558"/>
    <w:multiLevelType w:val="multilevel"/>
    <w:tmpl w:val="79680F5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19"/>
  </w:num>
  <w:num w:numId="2">
    <w:abstractNumId w:val="4"/>
  </w:num>
  <w:num w:numId="3">
    <w:abstractNumId w:val="3"/>
  </w:num>
  <w:num w:numId="4">
    <w:abstractNumId w:val="18"/>
  </w:num>
  <w:num w:numId="5">
    <w:abstractNumId w:val="7"/>
  </w:num>
  <w:num w:numId="6">
    <w:abstractNumId w:val="21"/>
  </w:num>
  <w:num w:numId="7">
    <w:abstractNumId w:val="17"/>
  </w:num>
  <w:num w:numId="8">
    <w:abstractNumId w:val="20"/>
  </w:num>
  <w:num w:numId="9">
    <w:abstractNumId w:val="14"/>
  </w:num>
  <w:num w:numId="10">
    <w:abstractNumId w:val="22"/>
  </w:num>
  <w:num w:numId="11">
    <w:abstractNumId w:val="16"/>
  </w:num>
  <w:num w:numId="12">
    <w:abstractNumId w:val="0"/>
  </w:num>
  <w:num w:numId="13">
    <w:abstractNumId w:val="11"/>
  </w:num>
  <w:num w:numId="14">
    <w:abstractNumId w:val="10"/>
  </w:num>
  <w:num w:numId="15">
    <w:abstractNumId w:val="10"/>
    <w:lvlOverride w:ilvl="1">
      <w:lvl w:ilvl="1">
        <w:numFmt w:val="bullet"/>
        <w:lvlText w:val=""/>
        <w:lvlJc w:val="left"/>
        <w:pPr>
          <w:tabs>
            <w:tab w:val="num" w:pos="1440"/>
          </w:tabs>
          <w:ind w:left="1440" w:hanging="360"/>
        </w:pPr>
        <w:rPr>
          <w:rFonts w:ascii="Symbol" w:hAnsi="Symbol" w:hint="default"/>
          <w:sz w:val="20"/>
        </w:rPr>
      </w:lvl>
    </w:lvlOverride>
  </w:num>
  <w:num w:numId="16">
    <w:abstractNumId w:val="15"/>
  </w:num>
  <w:num w:numId="17">
    <w:abstractNumId w:val="12"/>
  </w:num>
  <w:num w:numId="18">
    <w:abstractNumId w:val="9"/>
  </w:num>
  <w:num w:numId="19">
    <w:abstractNumId w:val="6"/>
  </w:num>
  <w:num w:numId="20">
    <w:abstractNumId w:val="13"/>
  </w:num>
  <w:num w:numId="21">
    <w:abstractNumId w:val="2"/>
  </w:num>
  <w:num w:numId="22">
    <w:abstractNumId w:val="8"/>
  </w:num>
  <w:num w:numId="23">
    <w:abstractNumId w:val="1"/>
  </w:num>
  <w:num w:numId="24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660D8"/>
    <w:rsid w:val="000033AC"/>
    <w:rsid w:val="00020F24"/>
    <w:rsid w:val="0003511B"/>
    <w:rsid w:val="00044C8F"/>
    <w:rsid w:val="00051116"/>
    <w:rsid w:val="00052F79"/>
    <w:rsid w:val="0005363E"/>
    <w:rsid w:val="0006777B"/>
    <w:rsid w:val="00087A02"/>
    <w:rsid w:val="0009523E"/>
    <w:rsid w:val="000A5B6B"/>
    <w:rsid w:val="000A639F"/>
    <w:rsid w:val="000B6079"/>
    <w:rsid w:val="000C2510"/>
    <w:rsid w:val="000D3DC3"/>
    <w:rsid w:val="000D6612"/>
    <w:rsid w:val="000F71D3"/>
    <w:rsid w:val="00101EF7"/>
    <w:rsid w:val="001046E2"/>
    <w:rsid w:val="001140CA"/>
    <w:rsid w:val="00114CDC"/>
    <w:rsid w:val="00126225"/>
    <w:rsid w:val="00160A63"/>
    <w:rsid w:val="00167CAA"/>
    <w:rsid w:val="00183E1A"/>
    <w:rsid w:val="0019251A"/>
    <w:rsid w:val="00192585"/>
    <w:rsid w:val="001963E6"/>
    <w:rsid w:val="001B6092"/>
    <w:rsid w:val="001D5E13"/>
    <w:rsid w:val="001F1AF6"/>
    <w:rsid w:val="002015E5"/>
    <w:rsid w:val="00207C43"/>
    <w:rsid w:val="0022412C"/>
    <w:rsid w:val="002362EF"/>
    <w:rsid w:val="002363E9"/>
    <w:rsid w:val="00240B03"/>
    <w:rsid w:val="00241EA9"/>
    <w:rsid w:val="00242449"/>
    <w:rsid w:val="00243B43"/>
    <w:rsid w:val="002551B0"/>
    <w:rsid w:val="002566D9"/>
    <w:rsid w:val="002709B0"/>
    <w:rsid w:val="00277DC3"/>
    <w:rsid w:val="00277E9F"/>
    <w:rsid w:val="002850C2"/>
    <w:rsid w:val="00287EDF"/>
    <w:rsid w:val="002A187E"/>
    <w:rsid w:val="002B2ED6"/>
    <w:rsid w:val="002C5EAE"/>
    <w:rsid w:val="002C6C45"/>
    <w:rsid w:val="002D1151"/>
    <w:rsid w:val="002D45C4"/>
    <w:rsid w:val="002E3061"/>
    <w:rsid w:val="002F43AC"/>
    <w:rsid w:val="00304EB7"/>
    <w:rsid w:val="00307C0C"/>
    <w:rsid w:val="003128D3"/>
    <w:rsid w:val="00312BBB"/>
    <w:rsid w:val="0032003E"/>
    <w:rsid w:val="00333944"/>
    <w:rsid w:val="00340161"/>
    <w:rsid w:val="0034645E"/>
    <w:rsid w:val="0035103A"/>
    <w:rsid w:val="00351A3B"/>
    <w:rsid w:val="00361485"/>
    <w:rsid w:val="00365905"/>
    <w:rsid w:val="00366F08"/>
    <w:rsid w:val="003673FF"/>
    <w:rsid w:val="00372FC8"/>
    <w:rsid w:val="0037622B"/>
    <w:rsid w:val="00384004"/>
    <w:rsid w:val="00385D8B"/>
    <w:rsid w:val="00391E6A"/>
    <w:rsid w:val="003A4AAE"/>
    <w:rsid w:val="003B0BFC"/>
    <w:rsid w:val="003B2453"/>
    <w:rsid w:val="003B40C6"/>
    <w:rsid w:val="003D108D"/>
    <w:rsid w:val="003F520D"/>
    <w:rsid w:val="00400AB5"/>
    <w:rsid w:val="00401654"/>
    <w:rsid w:val="00407EF2"/>
    <w:rsid w:val="004132ED"/>
    <w:rsid w:val="004543D8"/>
    <w:rsid w:val="0046100E"/>
    <w:rsid w:val="00461C2B"/>
    <w:rsid w:val="00465F91"/>
    <w:rsid w:val="00471CF2"/>
    <w:rsid w:val="00480A8E"/>
    <w:rsid w:val="00491ECE"/>
    <w:rsid w:val="0049413B"/>
    <w:rsid w:val="00496C14"/>
    <w:rsid w:val="00496D5F"/>
    <w:rsid w:val="004B0991"/>
    <w:rsid w:val="004B2510"/>
    <w:rsid w:val="004B2C31"/>
    <w:rsid w:val="004B4BB8"/>
    <w:rsid w:val="004D124B"/>
    <w:rsid w:val="004F6B73"/>
    <w:rsid w:val="00505A85"/>
    <w:rsid w:val="00510C38"/>
    <w:rsid w:val="00512ABE"/>
    <w:rsid w:val="00520627"/>
    <w:rsid w:val="00533C2E"/>
    <w:rsid w:val="0053408E"/>
    <w:rsid w:val="00537832"/>
    <w:rsid w:val="00542DA1"/>
    <w:rsid w:val="00554358"/>
    <w:rsid w:val="00571B5C"/>
    <w:rsid w:val="00582131"/>
    <w:rsid w:val="005A500D"/>
    <w:rsid w:val="005A5110"/>
    <w:rsid w:val="005A56D3"/>
    <w:rsid w:val="005C6616"/>
    <w:rsid w:val="005D4BB2"/>
    <w:rsid w:val="005D7544"/>
    <w:rsid w:val="005E3C06"/>
    <w:rsid w:val="005F15C2"/>
    <w:rsid w:val="005F5162"/>
    <w:rsid w:val="006059FE"/>
    <w:rsid w:val="00623073"/>
    <w:rsid w:val="006424E5"/>
    <w:rsid w:val="00651227"/>
    <w:rsid w:val="00657063"/>
    <w:rsid w:val="00661C28"/>
    <w:rsid w:val="00682A48"/>
    <w:rsid w:val="00690779"/>
    <w:rsid w:val="00692D0D"/>
    <w:rsid w:val="006A5120"/>
    <w:rsid w:val="006B2738"/>
    <w:rsid w:val="006B598E"/>
    <w:rsid w:val="006D4077"/>
    <w:rsid w:val="006E771A"/>
    <w:rsid w:val="006E7808"/>
    <w:rsid w:val="006F0186"/>
    <w:rsid w:val="006F24B1"/>
    <w:rsid w:val="00700269"/>
    <w:rsid w:val="00704AA8"/>
    <w:rsid w:val="00704F1B"/>
    <w:rsid w:val="007072CC"/>
    <w:rsid w:val="007103E2"/>
    <w:rsid w:val="00725EFE"/>
    <w:rsid w:val="00757BC0"/>
    <w:rsid w:val="00770CC7"/>
    <w:rsid w:val="00781114"/>
    <w:rsid w:val="00786174"/>
    <w:rsid w:val="007867DF"/>
    <w:rsid w:val="00792906"/>
    <w:rsid w:val="00792ED5"/>
    <w:rsid w:val="00796A1C"/>
    <w:rsid w:val="007A20DC"/>
    <w:rsid w:val="007A62B9"/>
    <w:rsid w:val="007B6BFF"/>
    <w:rsid w:val="007C7856"/>
    <w:rsid w:val="007D4078"/>
    <w:rsid w:val="007E4846"/>
    <w:rsid w:val="007F2CCF"/>
    <w:rsid w:val="0082186D"/>
    <w:rsid w:val="00823E58"/>
    <w:rsid w:val="0082443F"/>
    <w:rsid w:val="00846A34"/>
    <w:rsid w:val="008841EF"/>
    <w:rsid w:val="00897B9B"/>
    <w:rsid w:val="008A746F"/>
    <w:rsid w:val="008B148C"/>
    <w:rsid w:val="008B253B"/>
    <w:rsid w:val="008F4D26"/>
    <w:rsid w:val="00915DED"/>
    <w:rsid w:val="00942319"/>
    <w:rsid w:val="00953188"/>
    <w:rsid w:val="0095426B"/>
    <w:rsid w:val="00954C7D"/>
    <w:rsid w:val="00967800"/>
    <w:rsid w:val="009735C2"/>
    <w:rsid w:val="00985397"/>
    <w:rsid w:val="00996355"/>
    <w:rsid w:val="009A060A"/>
    <w:rsid w:val="009A3A8D"/>
    <w:rsid w:val="009B2B8D"/>
    <w:rsid w:val="009C04C4"/>
    <w:rsid w:val="009C4640"/>
    <w:rsid w:val="009D0A92"/>
    <w:rsid w:val="009D6D1B"/>
    <w:rsid w:val="009F1E57"/>
    <w:rsid w:val="009F2C01"/>
    <w:rsid w:val="009F3DF6"/>
    <w:rsid w:val="009F45D4"/>
    <w:rsid w:val="00A122DF"/>
    <w:rsid w:val="00A235A2"/>
    <w:rsid w:val="00A54FA2"/>
    <w:rsid w:val="00A660D8"/>
    <w:rsid w:val="00A75667"/>
    <w:rsid w:val="00A834BD"/>
    <w:rsid w:val="00A92BFB"/>
    <w:rsid w:val="00A94915"/>
    <w:rsid w:val="00AA1949"/>
    <w:rsid w:val="00AC6056"/>
    <w:rsid w:val="00AD0971"/>
    <w:rsid w:val="00AD4EA6"/>
    <w:rsid w:val="00AE6403"/>
    <w:rsid w:val="00B0599C"/>
    <w:rsid w:val="00B06657"/>
    <w:rsid w:val="00B258CC"/>
    <w:rsid w:val="00B30293"/>
    <w:rsid w:val="00B3032B"/>
    <w:rsid w:val="00B33457"/>
    <w:rsid w:val="00B47933"/>
    <w:rsid w:val="00B710D3"/>
    <w:rsid w:val="00B82512"/>
    <w:rsid w:val="00B85F41"/>
    <w:rsid w:val="00B90771"/>
    <w:rsid w:val="00B91D3E"/>
    <w:rsid w:val="00B93239"/>
    <w:rsid w:val="00BA13F0"/>
    <w:rsid w:val="00BA4F3B"/>
    <w:rsid w:val="00BA7107"/>
    <w:rsid w:val="00BB1902"/>
    <w:rsid w:val="00BB41AB"/>
    <w:rsid w:val="00BB494D"/>
    <w:rsid w:val="00BB603F"/>
    <w:rsid w:val="00BD1BFE"/>
    <w:rsid w:val="00BD21FB"/>
    <w:rsid w:val="00BD5573"/>
    <w:rsid w:val="00BE40F2"/>
    <w:rsid w:val="00BF139D"/>
    <w:rsid w:val="00BF4DF6"/>
    <w:rsid w:val="00BF5C52"/>
    <w:rsid w:val="00C04C96"/>
    <w:rsid w:val="00C11B46"/>
    <w:rsid w:val="00C13BC3"/>
    <w:rsid w:val="00C22040"/>
    <w:rsid w:val="00C267C1"/>
    <w:rsid w:val="00C31046"/>
    <w:rsid w:val="00C44DAD"/>
    <w:rsid w:val="00C55FCB"/>
    <w:rsid w:val="00C71BE7"/>
    <w:rsid w:val="00C737A9"/>
    <w:rsid w:val="00C73A08"/>
    <w:rsid w:val="00CA0DD4"/>
    <w:rsid w:val="00CA2E6A"/>
    <w:rsid w:val="00CB4688"/>
    <w:rsid w:val="00CC18F5"/>
    <w:rsid w:val="00CC7C90"/>
    <w:rsid w:val="00CD6964"/>
    <w:rsid w:val="00D35AF5"/>
    <w:rsid w:val="00D61DB7"/>
    <w:rsid w:val="00D67717"/>
    <w:rsid w:val="00D74A0E"/>
    <w:rsid w:val="00D8566C"/>
    <w:rsid w:val="00DA667E"/>
    <w:rsid w:val="00DB1E16"/>
    <w:rsid w:val="00DD5A33"/>
    <w:rsid w:val="00DD7757"/>
    <w:rsid w:val="00DE3BCD"/>
    <w:rsid w:val="00DF660C"/>
    <w:rsid w:val="00E0373D"/>
    <w:rsid w:val="00E1478F"/>
    <w:rsid w:val="00E16BD6"/>
    <w:rsid w:val="00E202A3"/>
    <w:rsid w:val="00E27137"/>
    <w:rsid w:val="00E438FE"/>
    <w:rsid w:val="00E52E16"/>
    <w:rsid w:val="00E7565E"/>
    <w:rsid w:val="00E84709"/>
    <w:rsid w:val="00E96E88"/>
    <w:rsid w:val="00EB3C23"/>
    <w:rsid w:val="00EB5D80"/>
    <w:rsid w:val="00ED368B"/>
    <w:rsid w:val="00EE0DD9"/>
    <w:rsid w:val="00EF3A58"/>
    <w:rsid w:val="00EF4BFF"/>
    <w:rsid w:val="00F0637E"/>
    <w:rsid w:val="00F067A3"/>
    <w:rsid w:val="00F118CF"/>
    <w:rsid w:val="00F12185"/>
    <w:rsid w:val="00F24738"/>
    <w:rsid w:val="00F26789"/>
    <w:rsid w:val="00F31087"/>
    <w:rsid w:val="00F355C4"/>
    <w:rsid w:val="00F4131D"/>
    <w:rsid w:val="00F4754D"/>
    <w:rsid w:val="00F560C4"/>
    <w:rsid w:val="00F649C8"/>
    <w:rsid w:val="00F679E1"/>
    <w:rsid w:val="00F721E3"/>
    <w:rsid w:val="00F73F69"/>
    <w:rsid w:val="00F84AAF"/>
    <w:rsid w:val="00FA478A"/>
    <w:rsid w:val="00FA6915"/>
    <w:rsid w:val="00FB63EC"/>
    <w:rsid w:val="00FD0ACF"/>
    <w:rsid w:val="00FE3402"/>
    <w:rsid w:val="00FE3F54"/>
    <w:rsid w:val="00FF3EBB"/>
    <w:rsid w:val="00FF46F4"/>
    <w:rsid w:val="00FF5009"/>
    <w:rsid w:val="00FF7FE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,"/>
  <w:listSeparator w:val=";"/>
  <w15:chartTrackingRefBased/>
  <w15:docId w15:val="{4A588F13-B530-4279-811A-42DF8BFA24D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paragraph" w:styleId="1">
    <w:name w:val="heading 1"/>
    <w:basedOn w:val="a"/>
    <w:link w:val="10"/>
    <w:uiPriority w:val="9"/>
    <w:qFormat/>
    <w:rsid w:val="00915DED"/>
    <w:pPr>
      <w:spacing w:before="100" w:beforeAutospacing="1" w:after="100" w:afterAutospacing="1" w:line="240" w:lineRule="auto"/>
      <w:outlineLvl w:val="0"/>
    </w:pPr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paragraph" w:styleId="2">
    <w:name w:val="heading 2"/>
    <w:basedOn w:val="a"/>
    <w:link w:val="20"/>
    <w:uiPriority w:val="9"/>
    <w:qFormat/>
    <w:rsid w:val="00915DED"/>
    <w:pPr>
      <w:spacing w:before="100" w:beforeAutospacing="1" w:after="100" w:afterAutospacing="1" w:line="240" w:lineRule="auto"/>
      <w:outlineLvl w:val="1"/>
    </w:pPr>
    <w:rPr>
      <w:rFonts w:ascii="Times New Roman" w:eastAsia="Times New Roman" w:hAnsi="Times New Roman" w:cs="Times New Roman"/>
      <w:b/>
      <w:bCs/>
      <w:sz w:val="36"/>
      <w:szCs w:val="36"/>
      <w:lang w:eastAsia="ru-RU"/>
    </w:rPr>
  </w:style>
  <w:style w:type="paragraph" w:styleId="3">
    <w:name w:val="heading 3"/>
    <w:basedOn w:val="a"/>
    <w:link w:val="30"/>
    <w:uiPriority w:val="9"/>
    <w:qFormat/>
    <w:rsid w:val="00915DED"/>
    <w:pPr>
      <w:spacing w:before="100" w:beforeAutospacing="1" w:after="100" w:afterAutospacing="1" w:line="240" w:lineRule="auto"/>
      <w:outlineLvl w:val="2"/>
    </w:pPr>
    <w:rPr>
      <w:rFonts w:ascii="Times New Roman" w:eastAsia="Times New Roman" w:hAnsi="Times New Roman" w:cs="Times New Roman"/>
      <w:b/>
      <w:bCs/>
      <w:sz w:val="27"/>
      <w:szCs w:val="27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FD0ACF"/>
    <w:pPr>
      <w:ind w:left="720"/>
      <w:contextualSpacing/>
    </w:pPr>
  </w:style>
  <w:style w:type="table" w:styleId="a4">
    <w:name w:val="Table Grid"/>
    <w:basedOn w:val="a1"/>
    <w:uiPriority w:val="39"/>
    <w:rsid w:val="00FD0AC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header"/>
    <w:basedOn w:val="a"/>
    <w:link w:val="a6"/>
    <w:uiPriority w:val="99"/>
    <w:unhideWhenUsed/>
    <w:rsid w:val="00AD4EA6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0"/>
    <w:link w:val="a5"/>
    <w:uiPriority w:val="99"/>
    <w:rsid w:val="00AD4EA6"/>
  </w:style>
  <w:style w:type="paragraph" w:styleId="a7">
    <w:name w:val="footer"/>
    <w:basedOn w:val="a"/>
    <w:link w:val="a8"/>
    <w:uiPriority w:val="99"/>
    <w:unhideWhenUsed/>
    <w:rsid w:val="00AD4EA6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rsid w:val="00AD4EA6"/>
  </w:style>
  <w:style w:type="character" w:styleId="a9">
    <w:name w:val="Hyperlink"/>
    <w:basedOn w:val="a0"/>
    <w:uiPriority w:val="99"/>
    <w:unhideWhenUsed/>
    <w:rsid w:val="00366F08"/>
    <w:rPr>
      <w:color w:val="0000FF"/>
      <w:u w:val="single"/>
    </w:rPr>
  </w:style>
  <w:style w:type="character" w:customStyle="1" w:styleId="10">
    <w:name w:val="Заголовок 1 Знак"/>
    <w:basedOn w:val="a0"/>
    <w:link w:val="1"/>
    <w:uiPriority w:val="9"/>
    <w:rsid w:val="00915DED"/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character" w:customStyle="1" w:styleId="20">
    <w:name w:val="Заголовок 2 Знак"/>
    <w:basedOn w:val="a0"/>
    <w:link w:val="2"/>
    <w:uiPriority w:val="9"/>
    <w:rsid w:val="00915DED"/>
    <w:rPr>
      <w:rFonts w:ascii="Times New Roman" w:eastAsia="Times New Roman" w:hAnsi="Times New Roman" w:cs="Times New Roman"/>
      <w:b/>
      <w:bCs/>
      <w:sz w:val="36"/>
      <w:szCs w:val="36"/>
      <w:lang w:eastAsia="ru-RU"/>
    </w:rPr>
  </w:style>
  <w:style w:type="character" w:customStyle="1" w:styleId="30">
    <w:name w:val="Заголовок 3 Знак"/>
    <w:basedOn w:val="a0"/>
    <w:link w:val="3"/>
    <w:uiPriority w:val="9"/>
    <w:rsid w:val="00915DED"/>
    <w:rPr>
      <w:rFonts w:ascii="Times New Roman" w:eastAsia="Times New Roman" w:hAnsi="Times New Roman" w:cs="Times New Roman"/>
      <w:b/>
      <w:bCs/>
      <w:sz w:val="27"/>
      <w:szCs w:val="27"/>
      <w:lang w:eastAsia="ru-RU"/>
    </w:rPr>
  </w:style>
  <w:style w:type="character" w:styleId="aa">
    <w:name w:val="FollowedHyperlink"/>
    <w:basedOn w:val="a0"/>
    <w:uiPriority w:val="99"/>
    <w:semiHidden/>
    <w:unhideWhenUsed/>
    <w:rsid w:val="00915DED"/>
    <w:rPr>
      <w:color w:val="800080"/>
      <w:u w:val="single"/>
    </w:rPr>
  </w:style>
  <w:style w:type="character" w:customStyle="1" w:styleId="bmenulabel">
    <w:name w:val="bmenu__label"/>
    <w:basedOn w:val="a0"/>
    <w:rsid w:val="00915DED"/>
  </w:style>
  <w:style w:type="character" w:customStyle="1" w:styleId="bmenu">
    <w:name w:val="bmenu"/>
    <w:basedOn w:val="a0"/>
    <w:rsid w:val="00915DED"/>
  </w:style>
  <w:style w:type="character" w:customStyle="1" w:styleId="logo-wrapper">
    <w:name w:val="logo-wrapper"/>
    <w:basedOn w:val="a0"/>
    <w:rsid w:val="00915DED"/>
  </w:style>
  <w:style w:type="paragraph" w:styleId="z-">
    <w:name w:val="HTML Top of Form"/>
    <w:basedOn w:val="a"/>
    <w:next w:val="a"/>
    <w:link w:val="z-0"/>
    <w:hidden/>
    <w:uiPriority w:val="99"/>
    <w:semiHidden/>
    <w:unhideWhenUsed/>
    <w:rsid w:val="00915DED"/>
    <w:pPr>
      <w:pBdr>
        <w:bottom w:val="single" w:sz="6" w:space="1" w:color="auto"/>
      </w:pBdr>
      <w:spacing w:after="0" w:line="240" w:lineRule="auto"/>
      <w:jc w:val="center"/>
    </w:pPr>
    <w:rPr>
      <w:rFonts w:ascii="Arial" w:eastAsia="Times New Roman" w:hAnsi="Arial" w:cs="Arial"/>
      <w:vanish/>
      <w:sz w:val="16"/>
      <w:szCs w:val="16"/>
      <w:lang w:eastAsia="ru-RU"/>
    </w:rPr>
  </w:style>
  <w:style w:type="character" w:customStyle="1" w:styleId="z-0">
    <w:name w:val="z-Начало формы Знак"/>
    <w:basedOn w:val="a0"/>
    <w:link w:val="z-"/>
    <w:uiPriority w:val="99"/>
    <w:semiHidden/>
    <w:rsid w:val="00915DED"/>
    <w:rPr>
      <w:rFonts w:ascii="Arial" w:eastAsia="Times New Roman" w:hAnsi="Arial" w:cs="Arial"/>
      <w:vanish/>
      <w:sz w:val="16"/>
      <w:szCs w:val="16"/>
      <w:lang w:eastAsia="ru-RU"/>
    </w:rPr>
  </w:style>
  <w:style w:type="paragraph" w:styleId="z-1">
    <w:name w:val="HTML Bottom of Form"/>
    <w:basedOn w:val="a"/>
    <w:next w:val="a"/>
    <w:link w:val="z-2"/>
    <w:hidden/>
    <w:uiPriority w:val="99"/>
    <w:semiHidden/>
    <w:unhideWhenUsed/>
    <w:rsid w:val="00915DED"/>
    <w:pPr>
      <w:pBdr>
        <w:top w:val="single" w:sz="6" w:space="1" w:color="auto"/>
      </w:pBdr>
      <w:spacing w:after="0" w:line="240" w:lineRule="auto"/>
      <w:jc w:val="center"/>
    </w:pPr>
    <w:rPr>
      <w:rFonts w:ascii="Arial" w:eastAsia="Times New Roman" w:hAnsi="Arial" w:cs="Arial"/>
      <w:vanish/>
      <w:sz w:val="16"/>
      <w:szCs w:val="16"/>
      <w:lang w:eastAsia="ru-RU"/>
    </w:rPr>
  </w:style>
  <w:style w:type="character" w:customStyle="1" w:styleId="z-2">
    <w:name w:val="z-Конец формы Знак"/>
    <w:basedOn w:val="a0"/>
    <w:link w:val="z-1"/>
    <w:uiPriority w:val="99"/>
    <w:semiHidden/>
    <w:rsid w:val="00915DED"/>
    <w:rPr>
      <w:rFonts w:ascii="Arial" w:eastAsia="Times New Roman" w:hAnsi="Arial" w:cs="Arial"/>
      <w:vanish/>
      <w:sz w:val="16"/>
      <w:szCs w:val="16"/>
      <w:lang w:eastAsia="ru-RU"/>
    </w:rPr>
  </w:style>
  <w:style w:type="character" w:customStyle="1" w:styleId="user-infonickname">
    <w:name w:val="user-info__nickname"/>
    <w:basedOn w:val="a0"/>
    <w:rsid w:val="00915DED"/>
  </w:style>
  <w:style w:type="character" w:customStyle="1" w:styleId="posttime">
    <w:name w:val="post__time"/>
    <w:basedOn w:val="a0"/>
    <w:rsid w:val="00915DED"/>
  </w:style>
  <w:style w:type="character" w:customStyle="1" w:styleId="posttitle-text">
    <w:name w:val="post__title-text"/>
    <w:basedOn w:val="a0"/>
    <w:rsid w:val="00915DED"/>
  </w:style>
  <w:style w:type="character" w:customStyle="1" w:styleId="post-infometa-item">
    <w:name w:val="post-info__meta-item"/>
    <w:basedOn w:val="a0"/>
    <w:rsid w:val="00915DED"/>
  </w:style>
  <w:style w:type="character" w:customStyle="1" w:styleId="post-infometa-counter">
    <w:name w:val="post-info__meta-counter"/>
    <w:basedOn w:val="a0"/>
    <w:rsid w:val="00915DED"/>
  </w:style>
  <w:style w:type="character" w:customStyle="1" w:styleId="voting-wjtcounter">
    <w:name w:val="voting-wjt__counter"/>
    <w:basedOn w:val="a0"/>
    <w:rsid w:val="00915DED"/>
  </w:style>
  <w:style w:type="character" w:customStyle="1" w:styleId="btninner">
    <w:name w:val="btn_inner"/>
    <w:basedOn w:val="a0"/>
    <w:rsid w:val="00915DED"/>
  </w:style>
  <w:style w:type="character" w:customStyle="1" w:styleId="bookmarkcounter">
    <w:name w:val="bookmark__counter"/>
    <w:basedOn w:val="a0"/>
    <w:rsid w:val="00915DED"/>
  </w:style>
  <w:style w:type="character" w:customStyle="1" w:styleId="post-statsviews-count">
    <w:name w:val="post-stats__views-count"/>
    <w:basedOn w:val="a0"/>
    <w:rsid w:val="00915DED"/>
  </w:style>
  <w:style w:type="character" w:customStyle="1" w:styleId="post-statscomments-count">
    <w:name w:val="post-stats__comments-count"/>
    <w:basedOn w:val="a0"/>
    <w:rsid w:val="00915DED"/>
  </w:style>
  <w:style w:type="character" w:customStyle="1" w:styleId="post-sharetitle">
    <w:name w:val="post-share__title"/>
    <w:basedOn w:val="a0"/>
    <w:rsid w:val="00915DED"/>
  </w:style>
  <w:style w:type="character" w:customStyle="1" w:styleId="post-infodate">
    <w:name w:val="post-info__date"/>
    <w:basedOn w:val="a0"/>
    <w:rsid w:val="00915DED"/>
  </w:style>
  <w:style w:type="character" w:customStyle="1" w:styleId="promo-itemattrs-item">
    <w:name w:val="promo-item__attrs-item"/>
    <w:basedOn w:val="a0"/>
    <w:rsid w:val="00915DED"/>
  </w:style>
  <w:style w:type="character" w:customStyle="1" w:styleId="comments-sectionhead-counter">
    <w:name w:val="comments-section__head-counter"/>
    <w:basedOn w:val="a0"/>
    <w:rsid w:val="00915DED"/>
  </w:style>
  <w:style w:type="character" w:customStyle="1" w:styleId="parentid">
    <w:name w:val="parent_id"/>
    <w:basedOn w:val="a0"/>
    <w:rsid w:val="00915DED"/>
  </w:style>
  <w:style w:type="character" w:customStyle="1" w:styleId="iconcomment-branch">
    <w:name w:val="icon_comment-branch"/>
    <w:basedOn w:val="a0"/>
    <w:rsid w:val="00915DED"/>
  </w:style>
  <w:style w:type="paragraph" w:styleId="HTML">
    <w:name w:val="HTML Preformatted"/>
    <w:basedOn w:val="a"/>
    <w:link w:val="HTML0"/>
    <w:uiPriority w:val="99"/>
    <w:semiHidden/>
    <w:unhideWhenUsed/>
    <w:rsid w:val="00915DED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915DED"/>
    <w:rPr>
      <w:rFonts w:ascii="Courier New" w:eastAsia="Times New Roman" w:hAnsi="Courier New" w:cs="Courier New"/>
      <w:sz w:val="20"/>
      <w:szCs w:val="20"/>
      <w:lang w:eastAsia="ru-RU"/>
    </w:rPr>
  </w:style>
  <w:style w:type="paragraph" w:customStyle="1" w:styleId="forusersonlymsg">
    <w:name w:val="for_users_only_msg"/>
    <w:basedOn w:val="a"/>
    <w:rsid w:val="00915DED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footercopyright">
    <w:name w:val="footer__copyright"/>
    <w:basedOn w:val="a0"/>
    <w:rsid w:val="00915DED"/>
  </w:style>
  <w:style w:type="character" w:customStyle="1" w:styleId="pln">
    <w:name w:val="pln"/>
    <w:basedOn w:val="a0"/>
    <w:rsid w:val="00400AB5"/>
  </w:style>
  <w:style w:type="character" w:customStyle="1" w:styleId="pun">
    <w:name w:val="pun"/>
    <w:basedOn w:val="a0"/>
    <w:rsid w:val="00400AB5"/>
  </w:style>
  <w:style w:type="character" w:customStyle="1" w:styleId="str">
    <w:name w:val="str"/>
    <w:basedOn w:val="a0"/>
    <w:rsid w:val="00400AB5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385431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0356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9640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696813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21901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single" w:sz="6" w:space="0" w:color="BCC3CE"/>
                <w:right w:val="none" w:sz="0" w:space="0" w:color="auto"/>
              </w:divBdr>
              <w:divsChild>
                <w:div w:id="1273786475">
                  <w:marLeft w:val="0"/>
                  <w:marRight w:val="0"/>
                  <w:marTop w:val="100"/>
                  <w:marBottom w:val="10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858873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14018332">
                      <w:marLeft w:val="135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6325177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D5DDDF"/>
            <w:right w:val="none" w:sz="0" w:space="0" w:color="auto"/>
          </w:divBdr>
          <w:divsChild>
            <w:div w:id="323976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6518413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678519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099350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20694974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80767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5461967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419836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9187283">
                          <w:marLeft w:val="0"/>
                          <w:marRight w:val="0"/>
                          <w:marTop w:val="0"/>
                          <w:marBottom w:val="405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48165384">
                              <w:marLeft w:val="0"/>
                              <w:marRight w:val="-75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  <w:div w:id="240674670">
                  <w:marLeft w:val="-450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11892895">
                      <w:marLeft w:val="0"/>
                      <w:marRight w:val="0"/>
                      <w:marTop w:val="0"/>
                      <w:marBottom w:val="30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366619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825682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70786151">
                              <w:marLeft w:val="300"/>
                              <w:marRight w:val="30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single" w:sz="6" w:space="0" w:color="D5DDDF"/>
                                <w:right w:val="none" w:sz="0" w:space="0" w:color="auto"/>
                              </w:divBdr>
                            </w:div>
                            <w:div w:id="14905487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59349982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53184918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63640736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07710019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89282772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40103036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60935363">
                                  <w:marLeft w:val="0"/>
                                  <w:marRight w:val="0"/>
                                  <w:marTop w:val="120"/>
                                  <w:marBottom w:val="0"/>
                                  <w:divBdr>
                                    <w:top w:val="single" w:sz="6" w:space="3" w:color="B0B0E2"/>
                                    <w:left w:val="single" w:sz="6" w:space="6" w:color="B0B0E2"/>
                                    <w:bottom w:val="single" w:sz="6" w:space="3" w:color="B0B0E2"/>
                                    <w:right w:val="single" w:sz="6" w:space="6" w:color="B0B0E2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  <w:div w:id="7966037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39744037">
                      <w:marLeft w:val="0"/>
                      <w:marRight w:val="0"/>
                      <w:marTop w:val="0"/>
                      <w:marBottom w:val="48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669118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99514167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445780478">
                          <w:marLeft w:val="0"/>
                          <w:marRight w:val="0"/>
                          <w:marTop w:val="300"/>
                          <w:marBottom w:val="300"/>
                          <w:divBdr>
                            <w:top w:val="single" w:sz="6" w:space="15" w:color="E4E8EA"/>
                            <w:left w:val="single" w:sz="6" w:space="15" w:color="E4E8EA"/>
                            <w:bottom w:val="single" w:sz="6" w:space="11" w:color="E4E8EA"/>
                            <w:right w:val="single" w:sz="6" w:space="15" w:color="E4E8EA"/>
                          </w:divBdr>
                          <w:divsChild>
                            <w:div w:id="195771451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619112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02601572">
                                      <w:marLeft w:val="0"/>
                                      <w:marRight w:val="0"/>
                                      <w:marTop w:val="0"/>
                                      <w:marBottom w:val="27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82731370">
                                          <w:marLeft w:val="30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315264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424290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564044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260764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577289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147124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789577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414368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505889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453273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13282900">
                                      <w:marLeft w:val="0"/>
                                      <w:marRight w:val="0"/>
                                      <w:marTop w:val="6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9368651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single" w:sz="6" w:space="14" w:color="E4E8EA"/>
                            <w:left w:val="single" w:sz="6" w:space="14" w:color="E4E8EA"/>
                            <w:bottom w:val="single" w:sz="6" w:space="14" w:color="E4E8EA"/>
                            <w:right w:val="single" w:sz="6" w:space="14" w:color="E4E8EA"/>
                          </w:divBdr>
                        </w:div>
                      </w:divsChild>
                    </w:div>
                    <w:div w:id="1556164750">
                      <w:marLeft w:val="0"/>
                      <w:marRight w:val="0"/>
                      <w:marTop w:val="0"/>
                      <w:marBottom w:val="30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17890518">
                          <w:marLeft w:val="300"/>
                          <w:marRight w:val="30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single" w:sz="6" w:space="0" w:color="D5DDDF"/>
                            <w:right w:val="none" w:sz="0" w:space="0" w:color="auto"/>
                          </w:divBdr>
                        </w:div>
                        <w:div w:id="18752639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89880004">
                              <w:marLeft w:val="0"/>
                              <w:marRight w:val="0"/>
                              <w:marTop w:val="135"/>
                              <w:marBottom w:val="3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501513077">
                              <w:marLeft w:val="0"/>
                              <w:marRight w:val="0"/>
                              <w:marTop w:val="135"/>
                              <w:marBottom w:val="3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599412345">
                              <w:marLeft w:val="0"/>
                              <w:marRight w:val="0"/>
                              <w:marTop w:val="135"/>
                              <w:marBottom w:val="3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  <w:div w:id="781808306">
                      <w:marLeft w:val="0"/>
                      <w:marRight w:val="0"/>
                      <w:marTop w:val="0"/>
                      <w:marBottom w:val="30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794173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single" w:sz="6" w:space="0" w:color="D5DDDF"/>
                            <w:left w:val="single" w:sz="6" w:space="0" w:color="D5DDDF"/>
                            <w:bottom w:val="single" w:sz="6" w:space="0" w:color="D5DDDF"/>
                            <w:right w:val="single" w:sz="6" w:space="0" w:color="D5DDDF"/>
                          </w:divBdr>
                          <w:divsChild>
                            <w:div w:id="207612749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51863941">
                                  <w:marLeft w:val="0"/>
                                  <w:marRight w:val="180"/>
                                  <w:marTop w:val="75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918387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05586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298742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737050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88582472">
                                  <w:marLeft w:val="0"/>
                                  <w:marRight w:val="180"/>
                                  <w:marTop w:val="75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672899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366098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334079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583920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9592709">
                                  <w:marLeft w:val="0"/>
                                  <w:marRight w:val="180"/>
                                  <w:marTop w:val="75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108537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480605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80644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482875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2142373">
                                  <w:marLeft w:val="0"/>
                                  <w:marRight w:val="180"/>
                                  <w:marTop w:val="75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764954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621665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817875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654756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53438011">
                                  <w:marLeft w:val="0"/>
                                  <w:marRight w:val="180"/>
                                  <w:marTop w:val="75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356625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228071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860288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084516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8061225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single" w:sz="6" w:space="0" w:color="D5DDDF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  <w:div w:id="21136220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44945633">
                      <w:marLeft w:val="0"/>
                      <w:marRight w:val="0"/>
                      <w:marTop w:val="42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245938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34838154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017388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6209173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5632177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12683093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548799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23844802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068943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97217936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730886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79787484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1152925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37041468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934041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82623711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6420308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2627879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99833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0554694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8261225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65966653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739006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25455703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8151508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0483042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733562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84917879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1865540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37279417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8808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7393969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75855399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05827404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744167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95756457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7955146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0286514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775663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30979033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3783623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0152128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449567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57424359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2589092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94904954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78453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32312270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3396247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6091365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924967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62523759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5948964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36173107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657103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3714652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21870957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663912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6043395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8203250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577048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18417453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0019327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81408806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842160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92924093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3195746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19223327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560363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91685956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7034114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76872673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810708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5045910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898762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51566298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129473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5199767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4245664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79551110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180723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81128575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20793973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9440266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5748951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93496388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268922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21290796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09618008">
                                  <w:blockQuote w:val="1"/>
                                  <w:marLeft w:val="0"/>
                                  <w:marRight w:val="0"/>
                                  <w:marTop w:val="180"/>
                                  <w:marBottom w:val="180"/>
                                  <w:divBdr>
                                    <w:top w:val="none" w:sz="0" w:space="0" w:color="auto"/>
                                    <w:left w:val="single" w:sz="12" w:space="9" w:color="AAC7D6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746181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2975665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402774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9640477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906520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999716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394548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2976782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7519709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31881840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01815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15279857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8949762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89744463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522097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74685130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0935460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32150503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485582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202481555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5844135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40143697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874076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71041883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20093636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24440688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510748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20240903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5116491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4506372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2389101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34389939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444657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09139009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3593560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5049169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7929882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71447824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656383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81830166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71627047">
                                  <w:blockQuote w:val="1"/>
                                  <w:marLeft w:val="0"/>
                                  <w:marRight w:val="0"/>
                                  <w:marTop w:val="180"/>
                                  <w:marBottom w:val="180"/>
                                  <w:divBdr>
                                    <w:top w:val="none" w:sz="0" w:space="0" w:color="auto"/>
                                    <w:left w:val="single" w:sz="12" w:space="9" w:color="AAC7D6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246267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26513256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70248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59431582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4986942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70889847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412557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84143001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21186724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85882186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448444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43937000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3378790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61779378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362379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2610177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6137840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74008077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330868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088435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645172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1456931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385378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74182422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4258544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45746360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536992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41910454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384772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45846000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827584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52944091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7198178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06991759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691083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7100261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050092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02826946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740117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2329262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2813100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6369377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931017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86070110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614120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  <w:div w:id="546721173">
                  <w:marLeft w:val="-450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841712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3417285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43296185">
                              <w:marLeft w:val="300"/>
                              <w:marRight w:val="30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single" w:sz="6" w:space="0" w:color="D5DDDF"/>
                                <w:right w:val="none" w:sz="0" w:space="0" w:color="auto"/>
                              </w:divBdr>
                            </w:div>
                            <w:div w:id="951750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614446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7675269">
                                      <w:marLeft w:val="0"/>
                                      <w:marRight w:val="0"/>
                                      <w:marTop w:val="135"/>
                                      <w:marBottom w:val="3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53056407">
                                      <w:marLeft w:val="0"/>
                                      <w:marRight w:val="0"/>
                                      <w:marTop w:val="135"/>
                                      <w:marBottom w:val="3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07568674">
                                      <w:marLeft w:val="0"/>
                                      <w:marRight w:val="0"/>
                                      <w:marTop w:val="135"/>
                                      <w:marBottom w:val="3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93733374">
                                      <w:marLeft w:val="0"/>
                                      <w:marRight w:val="0"/>
                                      <w:marTop w:val="135"/>
                                      <w:marBottom w:val="3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20759561">
                                      <w:marLeft w:val="0"/>
                                      <w:marRight w:val="0"/>
                                      <w:marTop w:val="135"/>
                                      <w:marBottom w:val="3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  <w:div w:id="14183594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68409739">
              <w:marLeft w:val="0"/>
              <w:marRight w:val="0"/>
              <w:marTop w:val="0"/>
              <w:marBottom w:val="4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747316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36390747">
                      <w:marLeft w:val="0"/>
                      <w:marRight w:val="0"/>
                      <w:marTop w:val="0"/>
                      <w:marBottom w:val="30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32365919">
                          <w:marLeft w:val="300"/>
                          <w:marRight w:val="30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single" w:sz="6" w:space="0" w:color="D5DDDF"/>
                            <w:right w:val="none" w:sz="0" w:space="0" w:color="auto"/>
                          </w:divBdr>
                        </w:div>
                        <w:div w:id="15684891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6114615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04150438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49606261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25744825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49784533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08813675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  <w:div w:id="160388518">
                  <w:marLeft w:val="-450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593648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0610753">
                          <w:marLeft w:val="300"/>
                          <w:marRight w:val="30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single" w:sz="6" w:space="0" w:color="D5DDDF"/>
                            <w:right w:val="none" w:sz="0" w:space="0" w:color="auto"/>
                          </w:divBdr>
                        </w:div>
                        <w:div w:id="141486154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8587499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51245831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  <w:div w:id="8559700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978152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1516054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355799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639407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38246234">
                      <w:marLeft w:val="30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488036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95074626">
                      <w:marLeft w:val="30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861070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80997156">
                      <w:marLeft w:val="30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297044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  <w:div w:id="56957735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8411610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96949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3190236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65502827">
                      <w:marLeft w:val="0"/>
                      <w:marRight w:val="42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291671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271477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129599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339278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285844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67807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26" Type="http://schemas.openxmlformats.org/officeDocument/2006/relationships/image" Target="media/image19.png"/><Relationship Id="rId39" Type="http://schemas.openxmlformats.org/officeDocument/2006/relationships/image" Target="media/image30.png"/><Relationship Id="rId3" Type="http://schemas.openxmlformats.org/officeDocument/2006/relationships/styles" Target="styles.xml"/><Relationship Id="rId21" Type="http://schemas.openxmlformats.org/officeDocument/2006/relationships/image" Target="media/image14.png"/><Relationship Id="rId34" Type="http://schemas.openxmlformats.org/officeDocument/2006/relationships/image" Target="media/image26.png"/><Relationship Id="rId42" Type="http://schemas.openxmlformats.org/officeDocument/2006/relationships/image" Target="media/image33.png"/><Relationship Id="rId47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5" Type="http://schemas.openxmlformats.org/officeDocument/2006/relationships/image" Target="media/image18.png"/><Relationship Id="rId33" Type="http://schemas.openxmlformats.org/officeDocument/2006/relationships/image" Target="media/image25.png"/><Relationship Id="rId38" Type="http://schemas.openxmlformats.org/officeDocument/2006/relationships/image" Target="media/image29.png"/><Relationship Id="rId46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image" Target="media/image9.png"/><Relationship Id="rId20" Type="http://schemas.openxmlformats.org/officeDocument/2006/relationships/image" Target="media/image13.png"/><Relationship Id="rId29" Type="http://schemas.openxmlformats.org/officeDocument/2006/relationships/image" Target="media/image22.png"/><Relationship Id="rId41" Type="http://schemas.openxmlformats.org/officeDocument/2006/relationships/image" Target="media/image32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image" Target="media/image17.png"/><Relationship Id="rId32" Type="http://schemas.openxmlformats.org/officeDocument/2006/relationships/image" Target="media/image24.png"/><Relationship Id="rId37" Type="http://schemas.openxmlformats.org/officeDocument/2006/relationships/package" Target="embeddings/_________Microsoft_Visio2.vsdx"/><Relationship Id="rId40" Type="http://schemas.openxmlformats.org/officeDocument/2006/relationships/image" Target="media/image31.png"/><Relationship Id="rId45" Type="http://schemas.openxmlformats.org/officeDocument/2006/relationships/image" Target="media/image36.png"/><Relationship Id="rId5" Type="http://schemas.openxmlformats.org/officeDocument/2006/relationships/webSettings" Target="webSettings.xml"/><Relationship Id="rId15" Type="http://schemas.openxmlformats.org/officeDocument/2006/relationships/image" Target="media/image8.png"/><Relationship Id="rId23" Type="http://schemas.openxmlformats.org/officeDocument/2006/relationships/image" Target="media/image16.png"/><Relationship Id="rId28" Type="http://schemas.openxmlformats.org/officeDocument/2006/relationships/image" Target="media/image21.png"/><Relationship Id="rId36" Type="http://schemas.openxmlformats.org/officeDocument/2006/relationships/image" Target="media/image28.emf"/><Relationship Id="rId10" Type="http://schemas.openxmlformats.org/officeDocument/2006/relationships/image" Target="media/image3.png"/><Relationship Id="rId19" Type="http://schemas.openxmlformats.org/officeDocument/2006/relationships/image" Target="media/image12.png"/><Relationship Id="rId31" Type="http://schemas.openxmlformats.org/officeDocument/2006/relationships/package" Target="embeddings/_________Microsoft_Visio1.vsdx"/><Relationship Id="rId44" Type="http://schemas.openxmlformats.org/officeDocument/2006/relationships/image" Target="media/image35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Relationship Id="rId22" Type="http://schemas.openxmlformats.org/officeDocument/2006/relationships/image" Target="media/image15.png"/><Relationship Id="rId27" Type="http://schemas.openxmlformats.org/officeDocument/2006/relationships/image" Target="media/image20.png"/><Relationship Id="rId30" Type="http://schemas.openxmlformats.org/officeDocument/2006/relationships/image" Target="media/image23.emf"/><Relationship Id="rId35" Type="http://schemas.openxmlformats.org/officeDocument/2006/relationships/image" Target="media/image27.png"/><Relationship Id="rId43" Type="http://schemas.openxmlformats.org/officeDocument/2006/relationships/image" Target="media/image34.png"/><Relationship Id="rId48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CA9FBB8-6F94-4021-8BAF-090E509487F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22</TotalTime>
  <Pages>21</Pages>
  <Words>741</Words>
  <Characters>4224</Characters>
  <Application>Microsoft Office Word</Application>
  <DocSecurity>0</DocSecurity>
  <Lines>35</Lines>
  <Paragraphs>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495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10_ISiT_Server</dc:creator>
  <cp:keywords/>
  <dc:description/>
  <cp:lastModifiedBy>Win10_ISiT_Server</cp:lastModifiedBy>
  <cp:revision>26</cp:revision>
  <dcterms:created xsi:type="dcterms:W3CDTF">2019-08-22T11:55:00Z</dcterms:created>
  <dcterms:modified xsi:type="dcterms:W3CDTF">2019-08-23T23:35:00Z</dcterms:modified>
</cp:coreProperties>
</file>